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791EFF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73A6FA85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ысшего образования</w:t>
      </w:r>
    </w:p>
    <w:p w14:paraId="67E5B102" w14:textId="77777777" w:rsidR="00216DDE" w:rsidRPr="00216DDE" w:rsidRDefault="00216DDE" w:rsidP="00216DDE">
      <w:pPr>
        <w:pBdr>
          <w:bottom w:val="single" w:sz="12" w:space="1" w:color="auto"/>
        </w:pBdr>
        <w:tabs>
          <w:tab w:val="center" w:pos="4677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71C47AC2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A646EF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1"/>
        <w:gridCol w:w="6520"/>
      </w:tblGrid>
      <w:tr w:rsidR="00216DDE" w:rsidRPr="004219D4" w14:paraId="5B26C280" w14:textId="77777777" w:rsidTr="000D615D">
        <w:tc>
          <w:tcPr>
            <w:tcW w:w="3085" w:type="dxa"/>
          </w:tcPr>
          <w:p w14:paraId="1AFC0C3A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vAlign w:val="center"/>
          </w:tcPr>
          <w:p w14:paraId="526DD8E6" w14:textId="73ABACAF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216DDE" w:rsidRPr="004219D4" w14:paraId="76183FFE" w14:textId="77777777" w:rsidTr="000D615D">
        <w:tc>
          <w:tcPr>
            <w:tcW w:w="3085" w:type="dxa"/>
          </w:tcPr>
          <w:p w14:paraId="790085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vAlign w:val="center"/>
          </w:tcPr>
          <w:p w14:paraId="2405303C" w14:textId="495F96AB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216DDE" w:rsidRPr="004219D4" w14:paraId="7B8F0519" w14:textId="77777777" w:rsidTr="000D615D">
        <w:tc>
          <w:tcPr>
            <w:tcW w:w="3085" w:type="dxa"/>
          </w:tcPr>
          <w:p w14:paraId="1B5BD715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vAlign w:val="center"/>
          </w:tcPr>
          <w:p w14:paraId="2D56F202" w14:textId="3B782F0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15.03.06 Мехатроника и робототехника</w:t>
            </w:r>
          </w:p>
        </w:tc>
      </w:tr>
      <w:tr w:rsidR="00216DDE" w:rsidRPr="004219D4" w14:paraId="7FD3C747" w14:textId="77777777" w:rsidTr="000D615D">
        <w:tc>
          <w:tcPr>
            <w:tcW w:w="3085" w:type="dxa"/>
          </w:tcPr>
          <w:p w14:paraId="38C39023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vAlign w:val="center"/>
          </w:tcPr>
          <w:p w14:paraId="078EB4FD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Интеллектуальные робототехнические </w:t>
            </w:r>
          </w:p>
          <w:p w14:paraId="417D5286" w14:textId="08C1F76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и мехатронные системы</w:t>
            </w:r>
          </w:p>
        </w:tc>
      </w:tr>
      <w:tr w:rsidR="00216DDE" w:rsidRPr="004219D4" w14:paraId="18D35617" w14:textId="77777777" w:rsidTr="000D615D">
        <w:tc>
          <w:tcPr>
            <w:tcW w:w="3085" w:type="dxa"/>
          </w:tcPr>
          <w:p w14:paraId="7A90DE8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vAlign w:val="center"/>
          </w:tcPr>
          <w:p w14:paraId="22B51AD6" w14:textId="53EBC81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7E9A7BBB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89AACD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НЕВНИК ОБУЧАЮЩЕГОСЯ ПО ПРАКТИКЕ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33"/>
        <w:gridCol w:w="6538"/>
      </w:tblGrid>
      <w:tr w:rsidR="00216DDE" w:rsidRPr="004219D4" w14:paraId="285D4B32" w14:textId="77777777" w:rsidTr="000D615D">
        <w:tc>
          <w:tcPr>
            <w:tcW w:w="3085" w:type="dxa"/>
          </w:tcPr>
          <w:p w14:paraId="476A234F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Вид практики</w:t>
            </w:r>
          </w:p>
        </w:tc>
        <w:tc>
          <w:tcPr>
            <w:tcW w:w="6662" w:type="dxa"/>
            <w:vAlign w:val="center"/>
          </w:tcPr>
          <w:p w14:paraId="4DD96750" w14:textId="69007939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оизводственная практика</w:t>
            </w:r>
          </w:p>
        </w:tc>
      </w:tr>
      <w:tr w:rsidR="00216DDE" w:rsidRPr="004219D4" w14:paraId="39D7D641" w14:textId="77777777" w:rsidTr="000D615D">
        <w:tc>
          <w:tcPr>
            <w:tcW w:w="3085" w:type="dxa"/>
          </w:tcPr>
          <w:p w14:paraId="1E1A7C8E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Тип практики</w:t>
            </w:r>
          </w:p>
        </w:tc>
        <w:tc>
          <w:tcPr>
            <w:tcW w:w="6662" w:type="dxa"/>
            <w:vAlign w:val="center"/>
          </w:tcPr>
          <w:p w14:paraId="792920AF" w14:textId="7C698F5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еддипломная практика</w:t>
            </w:r>
          </w:p>
        </w:tc>
      </w:tr>
    </w:tbl>
    <w:p w14:paraId="28435F0B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0"/>
        <w:gridCol w:w="6521"/>
      </w:tblGrid>
      <w:tr w:rsidR="00216DDE" w:rsidRPr="004219D4" w14:paraId="3F04A0D2" w14:textId="77777777" w:rsidTr="004219D4">
        <w:tc>
          <w:tcPr>
            <w:tcW w:w="3050" w:type="dxa"/>
          </w:tcPr>
          <w:p w14:paraId="3BA204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учающийся</w:t>
            </w:r>
          </w:p>
        </w:tc>
        <w:tc>
          <w:tcPr>
            <w:tcW w:w="6521" w:type="dxa"/>
            <w:vAlign w:val="center"/>
          </w:tcPr>
          <w:p w14:paraId="518A3AF5" w14:textId="32A5993D" w:rsidR="00216DDE" w:rsidRPr="004219D4" w:rsidRDefault="00216DDE" w:rsidP="00216DDE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окуров Руслан Ергалиевич</w:t>
            </w:r>
          </w:p>
        </w:tc>
      </w:tr>
      <w:tr w:rsidR="00216DDE" w:rsidRPr="004219D4" w14:paraId="2F78B458" w14:textId="77777777" w:rsidTr="004219D4">
        <w:tc>
          <w:tcPr>
            <w:tcW w:w="3050" w:type="dxa"/>
          </w:tcPr>
          <w:p w14:paraId="2F9A6DA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руппа</w:t>
            </w:r>
          </w:p>
        </w:tc>
        <w:tc>
          <w:tcPr>
            <w:tcW w:w="6521" w:type="dxa"/>
            <w:vAlign w:val="center"/>
          </w:tcPr>
          <w:p w14:paraId="526CB56B" w14:textId="720E5D22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8Е02</w:t>
            </w:r>
          </w:p>
        </w:tc>
      </w:tr>
    </w:tbl>
    <w:p w14:paraId="44AB7214" w14:textId="77777777" w:rsidR="00216DDE" w:rsidRPr="004219D4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9571" w:type="dxa"/>
        <w:tblLook w:val="04A0" w:firstRow="1" w:lastRow="0" w:firstColumn="1" w:lastColumn="0" w:noHBand="0" w:noVBand="1"/>
      </w:tblPr>
      <w:tblGrid>
        <w:gridCol w:w="3085"/>
        <w:gridCol w:w="2488"/>
        <w:gridCol w:w="64"/>
        <w:gridCol w:w="3934"/>
      </w:tblGrid>
      <w:tr w:rsidR="00216DDE" w:rsidRPr="004219D4" w14:paraId="0CEAF435" w14:textId="77777777" w:rsidTr="004219D4">
        <w:tc>
          <w:tcPr>
            <w:tcW w:w="3085" w:type="dxa"/>
          </w:tcPr>
          <w:p w14:paraId="00444881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Учебный год</w:t>
            </w:r>
          </w:p>
        </w:tc>
        <w:tc>
          <w:tcPr>
            <w:tcW w:w="6486" w:type="dxa"/>
            <w:gridSpan w:val="3"/>
            <w:vAlign w:val="center"/>
          </w:tcPr>
          <w:p w14:paraId="569E2B2B" w14:textId="383C5253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2023/2024</w:t>
            </w:r>
          </w:p>
        </w:tc>
      </w:tr>
      <w:tr w:rsidR="00216DDE" w:rsidRPr="004219D4" w14:paraId="46C22546" w14:textId="77777777" w:rsidTr="004219D4">
        <w:tc>
          <w:tcPr>
            <w:tcW w:w="3085" w:type="dxa"/>
          </w:tcPr>
          <w:p w14:paraId="2CA7401D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роки практики</w:t>
            </w:r>
          </w:p>
        </w:tc>
        <w:tc>
          <w:tcPr>
            <w:tcW w:w="6486" w:type="dxa"/>
            <w:gridSpan w:val="3"/>
            <w:vAlign w:val="center"/>
          </w:tcPr>
          <w:p w14:paraId="27536E7B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 «___»__________ 20__ г. по «___» _________ 20__ г.</w:t>
            </w:r>
          </w:p>
        </w:tc>
      </w:tr>
      <w:tr w:rsidR="00216DDE" w:rsidRPr="004219D4" w14:paraId="71CD8FE2" w14:textId="77777777" w:rsidTr="004219D4">
        <w:tc>
          <w:tcPr>
            <w:tcW w:w="3085" w:type="dxa"/>
            <w:vAlign w:val="center"/>
          </w:tcPr>
          <w:p w14:paraId="211CB7F0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Место практики</w:t>
            </w:r>
          </w:p>
        </w:tc>
        <w:tc>
          <w:tcPr>
            <w:tcW w:w="6486" w:type="dxa"/>
            <w:gridSpan w:val="3"/>
            <w:vAlign w:val="center"/>
          </w:tcPr>
          <w:p w14:paraId="44792F46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. Томск, ТПУ, Отделение автоматизации и робототехники (ОАР)</w:t>
            </w:r>
          </w:p>
          <w:p w14:paraId="65C92CEE" w14:textId="213334B1" w:rsidR="004219D4" w:rsidRPr="004219D4" w:rsidRDefault="004219D4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9D4" w:rsidRPr="004219D4" w14:paraId="322B7D71" w14:textId="77777777" w:rsidTr="004219D4">
        <w:tc>
          <w:tcPr>
            <w:tcW w:w="3085" w:type="dxa"/>
            <w:vMerge w:val="restart"/>
          </w:tcPr>
          <w:p w14:paraId="7C096F1E" w14:textId="77777777" w:rsidR="004219D4" w:rsidRPr="000035E6" w:rsidRDefault="004219D4" w:rsidP="00D739A2">
            <w:pPr>
              <w:rPr>
                <w:rFonts w:ascii="Times New Roman" w:hAnsi="Times New Roman"/>
                <w:color w:val="FF0000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hAnsi="Times New Roman"/>
                <w:sz w:val="24"/>
                <w:szCs w:val="24"/>
                <w:highlight w:val="yellow"/>
              </w:rPr>
              <w:t>Ответственное лицо от принимающего подразделения ТПУ</w:t>
            </w:r>
          </w:p>
        </w:tc>
        <w:tc>
          <w:tcPr>
            <w:tcW w:w="6486" w:type="dxa"/>
            <w:gridSpan w:val="3"/>
            <w:vAlign w:val="center"/>
          </w:tcPr>
          <w:p w14:paraId="10F8C1B2" w14:textId="77777777" w:rsidR="004219D4" w:rsidRPr="000035E6" w:rsidRDefault="004219D4" w:rsidP="00D739A2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hAnsi="Times New Roman"/>
                <w:sz w:val="24"/>
                <w:szCs w:val="24"/>
                <w:highlight w:val="yellow"/>
              </w:rPr>
              <w:t>Скороспешкин Максим Владимирович</w:t>
            </w:r>
          </w:p>
        </w:tc>
      </w:tr>
      <w:tr w:rsidR="004219D4" w:rsidRPr="004219D4" w14:paraId="46325290" w14:textId="77777777" w:rsidTr="004219D4">
        <w:tc>
          <w:tcPr>
            <w:tcW w:w="3085" w:type="dxa"/>
            <w:vMerge/>
          </w:tcPr>
          <w:p w14:paraId="49781F3B" w14:textId="77777777" w:rsidR="004219D4" w:rsidRPr="000035E6" w:rsidRDefault="004219D4" w:rsidP="00D739A2">
            <w:pPr>
              <w:rPr>
                <w:rFonts w:ascii="Times New Roman" w:hAnsi="Times New Roman"/>
                <w:color w:val="FF0000"/>
                <w:sz w:val="24"/>
                <w:szCs w:val="24"/>
                <w:highlight w:val="yellow"/>
              </w:rPr>
            </w:pPr>
          </w:p>
        </w:tc>
        <w:tc>
          <w:tcPr>
            <w:tcW w:w="2552" w:type="dxa"/>
            <w:gridSpan w:val="2"/>
            <w:vAlign w:val="center"/>
          </w:tcPr>
          <w:p w14:paraId="205309B4" w14:textId="77777777" w:rsidR="004219D4" w:rsidRPr="000035E6" w:rsidRDefault="004219D4" w:rsidP="00D739A2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hAnsi="Times New Roman"/>
                <w:sz w:val="24"/>
                <w:szCs w:val="24"/>
                <w:highlight w:val="yellow"/>
              </w:rPr>
              <w:t>Контактный телефон, е-</w:t>
            </w:r>
            <w:r w:rsidRPr="000035E6"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  <w:t>mail</w:t>
            </w:r>
          </w:p>
        </w:tc>
        <w:tc>
          <w:tcPr>
            <w:tcW w:w="3934" w:type="dxa"/>
            <w:vAlign w:val="center"/>
          </w:tcPr>
          <w:p w14:paraId="2CA80E1E" w14:textId="77777777" w:rsidR="004219D4" w:rsidRPr="000035E6" w:rsidRDefault="004219D4" w:rsidP="00D739A2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  <w:highlight w:val="yellow"/>
                <w:lang w:val="en-US"/>
              </w:rPr>
            </w:pPr>
            <w:r w:rsidRPr="000035E6"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  <w:t>smax@tpu.ru</w:t>
            </w:r>
          </w:p>
        </w:tc>
      </w:tr>
      <w:tr w:rsidR="00216DDE" w:rsidRPr="004219D4" w14:paraId="6CBA2DDE" w14:textId="77777777" w:rsidTr="004219D4">
        <w:tc>
          <w:tcPr>
            <w:tcW w:w="3085" w:type="dxa"/>
            <w:vMerge w:val="restart"/>
          </w:tcPr>
          <w:p w14:paraId="69A1DE00" w14:textId="34D4CED0" w:rsidR="00216DDE" w:rsidRPr="000035E6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>Руководитель практики от ТПУ</w:t>
            </w:r>
          </w:p>
        </w:tc>
        <w:tc>
          <w:tcPr>
            <w:tcW w:w="6486" w:type="dxa"/>
            <w:gridSpan w:val="3"/>
            <w:vAlign w:val="center"/>
          </w:tcPr>
          <w:p w14:paraId="01CE91C0" w14:textId="08D740B4" w:rsidR="00216DDE" w:rsidRPr="000035E6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 xml:space="preserve">Ланграф Сергей Владимирович </w:t>
            </w:r>
          </w:p>
        </w:tc>
      </w:tr>
      <w:tr w:rsidR="00216DDE" w:rsidRPr="004219D4" w14:paraId="122F3C3C" w14:textId="77777777" w:rsidTr="004219D4">
        <w:tc>
          <w:tcPr>
            <w:tcW w:w="3085" w:type="dxa"/>
            <w:vMerge/>
          </w:tcPr>
          <w:p w14:paraId="3D7E838E" w14:textId="77777777" w:rsidR="00216DDE" w:rsidRPr="000035E6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</w:pPr>
          </w:p>
        </w:tc>
        <w:tc>
          <w:tcPr>
            <w:tcW w:w="2488" w:type="dxa"/>
            <w:vAlign w:val="center"/>
          </w:tcPr>
          <w:p w14:paraId="3989AA30" w14:textId="77777777" w:rsidR="00216DDE" w:rsidRPr="000035E6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</w:pPr>
            <w:r w:rsidRPr="000035E6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>Контактный телефон, е-</w:t>
            </w:r>
            <w:r w:rsidRPr="000035E6">
              <w:rPr>
                <w:rFonts w:ascii="Times New Roman" w:eastAsia="Times New Roman" w:hAnsi="Times New Roman"/>
                <w:sz w:val="24"/>
                <w:szCs w:val="24"/>
                <w:highlight w:val="yellow"/>
                <w:lang w:val="en-US"/>
              </w:rPr>
              <w:t>mail</w:t>
            </w:r>
          </w:p>
        </w:tc>
        <w:tc>
          <w:tcPr>
            <w:tcW w:w="3998" w:type="dxa"/>
            <w:gridSpan w:val="2"/>
            <w:vAlign w:val="center"/>
          </w:tcPr>
          <w:p w14:paraId="7152D7D7" w14:textId="15D5514D" w:rsidR="00216DDE" w:rsidRPr="000035E6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  <w:highlight w:val="yellow"/>
                <w:lang w:val="en-US"/>
              </w:rPr>
            </w:pPr>
            <w:r w:rsidRPr="000035E6">
              <w:rPr>
                <w:rFonts w:ascii="Times New Roman" w:eastAsia="Times New Roman" w:hAnsi="Times New Roman"/>
                <w:sz w:val="24"/>
                <w:szCs w:val="24"/>
                <w:highlight w:val="yellow"/>
                <w:lang w:val="en-US"/>
              </w:rPr>
              <w:t>langraf@tpu.ru</w:t>
            </w:r>
          </w:p>
        </w:tc>
      </w:tr>
    </w:tbl>
    <w:p w14:paraId="39267747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BAC273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EC27F94" w14:textId="77777777" w:rsidR="00216DDE" w:rsidRPr="00216DDE" w:rsidRDefault="00216DDE" w:rsidP="00216DDE">
      <w:pPr>
        <w:tabs>
          <w:tab w:val="right" w:pos="9498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С программой практики ознакомлен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__________________</w:t>
      </w:r>
    </w:p>
    <w:p w14:paraId="06A54DC0" w14:textId="77777777" w:rsidR="00216DDE" w:rsidRPr="00216DDE" w:rsidRDefault="00216DDE" w:rsidP="00216DDE">
      <w:pPr>
        <w:tabs>
          <w:tab w:val="center" w:pos="623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 xml:space="preserve">(подпись обучающегося)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ата)</w:t>
      </w:r>
    </w:p>
    <w:p w14:paraId="0EA4715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0B5BE6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47573D9B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78E32D42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E4C47E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0F6EECE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477B7D3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FD3FC2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7E6B71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F9C49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59C6E4B" w14:textId="03856D10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</w:t>
      </w:r>
      <w:r w:rsidRPr="0040061B">
        <w:rPr>
          <w:rFonts w:ascii="Times New Roman" w:eastAsia="Times New Roman" w:hAnsi="Times New Roman" w:cs="Times New Roman"/>
          <w:sz w:val="24"/>
          <w:szCs w:val="24"/>
          <w:lang w:eastAsia="ru-RU"/>
        </w:rPr>
        <w:t>024</w:t>
      </w:r>
    </w:p>
    <w:p w14:paraId="61CF6DD9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219D4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</w:t>
      </w: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Тема научно-исследовательской работы</w:t>
      </w: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26139EF1" w14:textId="77777777" w:rsidTr="004219D4">
        <w:tc>
          <w:tcPr>
            <w:tcW w:w="9571" w:type="dxa"/>
          </w:tcPr>
          <w:p w14:paraId="4C52F87D" w14:textId="1838AF5F" w:rsidR="00216DDE" w:rsidRPr="004219D4" w:rsidRDefault="004219D4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имплементация разработанных ранее контуров управления током, скоростью и положением на блоке управления рулевой рейке БУРР-30.  </w:t>
            </w:r>
          </w:p>
        </w:tc>
      </w:tr>
    </w:tbl>
    <w:p w14:paraId="0E054E00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4F2A1DA8" w14:textId="77777777" w:rsidTr="000D615D">
        <w:tc>
          <w:tcPr>
            <w:tcW w:w="9854" w:type="dxa"/>
          </w:tcPr>
          <w:p w14:paraId="6E9E6F8B" w14:textId="320AD67A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рактическая имплементация контура управления током электропривода рулевой рейки</w:t>
            </w:r>
          </w:p>
        </w:tc>
      </w:tr>
      <w:tr w:rsidR="00216DDE" w:rsidRPr="00216DDE" w14:paraId="01F151F1" w14:textId="77777777" w:rsidTr="000D615D">
        <w:tc>
          <w:tcPr>
            <w:tcW w:w="9854" w:type="dxa"/>
          </w:tcPr>
          <w:p w14:paraId="1DC0A11B" w14:textId="55B61558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рактическая имплементация контура управления скоростью электропривода рулевой рейки</w:t>
            </w:r>
          </w:p>
        </w:tc>
      </w:tr>
      <w:tr w:rsidR="00216DDE" w:rsidRPr="00216DDE" w14:paraId="5AB35198" w14:textId="77777777" w:rsidTr="000D615D">
        <w:tc>
          <w:tcPr>
            <w:tcW w:w="9854" w:type="dxa"/>
          </w:tcPr>
          <w:p w14:paraId="21E148D1" w14:textId="22948BCB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Практическая имплементация контура управления положением электропривода рулевой рейки</w:t>
            </w:r>
          </w:p>
        </w:tc>
      </w:tr>
      <w:tr w:rsidR="00216DDE" w:rsidRPr="00216DDE" w14:paraId="4A2D7F3B" w14:textId="77777777" w:rsidTr="000D615D">
        <w:tc>
          <w:tcPr>
            <w:tcW w:w="9854" w:type="dxa"/>
          </w:tcPr>
          <w:p w14:paraId="2C4E12A1" w14:textId="12C6D61E" w:rsidR="00216DDE" w:rsidRPr="006E5E8F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 полученных р</w:t>
            </w:r>
            <w:bookmarkStart w:id="0" w:name="_GoBack"/>
            <w:bookmarkEnd w:id="0"/>
            <w:r>
              <w:rPr>
                <w:rFonts w:ascii="Times New Roman" w:eastAsia="Times New Roman" w:hAnsi="Times New Roman"/>
                <w:sz w:val="24"/>
                <w:szCs w:val="24"/>
              </w:rPr>
              <w:t>езультатов</w:t>
            </w:r>
            <w:r w:rsidRPr="004219D4">
              <w:rPr>
                <w:rFonts w:ascii="Times New Roman" w:eastAsia="Times New Roman" w:hAnsi="Times New Roman"/>
                <w:sz w:val="24"/>
                <w:szCs w:val="24"/>
                <w:highlight w:val="yellow"/>
              </w:rPr>
              <w:t>?</w:t>
            </w:r>
          </w:p>
        </w:tc>
      </w:tr>
      <w:tr w:rsidR="00216DDE" w:rsidRPr="00216DDE" w14:paraId="423B5643" w14:textId="77777777" w:rsidTr="000D615D">
        <w:tc>
          <w:tcPr>
            <w:tcW w:w="9854" w:type="dxa"/>
          </w:tcPr>
          <w:p w14:paraId="4E76E4F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5181EE2F" w14:textId="77777777" w:rsidTr="000D615D">
        <w:tc>
          <w:tcPr>
            <w:tcW w:w="9854" w:type="dxa"/>
          </w:tcPr>
          <w:p w14:paraId="79692373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3ED09D0" w14:textId="77777777" w:rsidTr="000D615D">
        <w:tc>
          <w:tcPr>
            <w:tcW w:w="9854" w:type="dxa"/>
          </w:tcPr>
          <w:p w14:paraId="009B6136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34252EAB" w14:textId="77777777" w:rsidTr="000D615D">
        <w:tc>
          <w:tcPr>
            <w:tcW w:w="9854" w:type="dxa"/>
          </w:tcPr>
          <w:p w14:paraId="179E6F6C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5E024D99" w14:textId="77777777" w:rsidTr="000D615D">
        <w:tc>
          <w:tcPr>
            <w:tcW w:w="9854" w:type="dxa"/>
          </w:tcPr>
          <w:p w14:paraId="03DA0519" w14:textId="2C0DD07E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216DDE" w14:paraId="3D089880" w14:textId="77777777" w:rsidTr="000D615D">
        <w:tc>
          <w:tcPr>
            <w:tcW w:w="9854" w:type="dxa"/>
          </w:tcPr>
          <w:p w14:paraId="1967C54B" w14:textId="2548A02C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216DDE" w14:paraId="62ECBAE3" w14:textId="77777777" w:rsidTr="000D615D">
        <w:tc>
          <w:tcPr>
            <w:tcW w:w="9854" w:type="dxa"/>
          </w:tcPr>
          <w:p w14:paraId="0DCF4091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2B1765E9" w14:textId="77777777" w:rsidTr="000D615D">
        <w:tc>
          <w:tcPr>
            <w:tcW w:w="9854" w:type="dxa"/>
          </w:tcPr>
          <w:p w14:paraId="2ECA89D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04CF3245" w14:textId="77777777" w:rsidTr="000D615D">
        <w:tc>
          <w:tcPr>
            <w:tcW w:w="9854" w:type="dxa"/>
          </w:tcPr>
          <w:p w14:paraId="3BAD5CD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C7A544F" w14:textId="77777777" w:rsidTr="000D615D">
        <w:tc>
          <w:tcPr>
            <w:tcW w:w="9854" w:type="dxa"/>
          </w:tcPr>
          <w:p w14:paraId="1BC8413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4A14CC95" w14:textId="77777777" w:rsidTr="000D615D">
        <w:tc>
          <w:tcPr>
            <w:tcW w:w="9854" w:type="dxa"/>
          </w:tcPr>
          <w:p w14:paraId="2C015489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946D8E0" w14:textId="77777777" w:rsidTr="000D615D">
        <w:tc>
          <w:tcPr>
            <w:tcW w:w="9854" w:type="dxa"/>
          </w:tcPr>
          <w:p w14:paraId="1AF94E8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77777777" w:rsidR="00216DDE" w:rsidRPr="00216DDE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 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676580E4" w14:textId="77777777" w:rsidR="00216DDE" w:rsidRPr="00216DDE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216DDE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216DDE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216DDE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216DDE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216DDE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Default="006E5E8F" w:rsidP="006E5E8F">
      <w:pPr>
        <w:pStyle w:val="1"/>
        <w:numPr>
          <w:ilvl w:val="0"/>
          <w:numId w:val="20"/>
        </w:numPr>
      </w:pPr>
      <w:r>
        <w:lastRenderedPageBreak/>
        <w:t>Введение</w:t>
      </w:r>
    </w:p>
    <w:p w14:paraId="17E862AA" w14:textId="610A8283" w:rsidR="006E5E8F" w:rsidRDefault="006E5E8F" w:rsidP="006E5E8F">
      <w:pPr>
        <w:pStyle w:val="a0"/>
      </w:pPr>
      <w:r w:rsidRPr="006E5E8F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</w:t>
      </w:r>
      <w:r>
        <w:t xml:space="preserve"> Согласно распоряжению Правительства РФ к 2035 году ожидается увеличении </w:t>
      </w:r>
      <w:r w:rsidRPr="003B5B45">
        <w:t>дол</w:t>
      </w:r>
      <w:r>
        <w:t>и</w:t>
      </w:r>
      <w:r w:rsidRPr="003B5B45">
        <w:t xml:space="preserve"> беспилотных автомобилей в общей структуре мировых продаж</w:t>
      </w:r>
      <w:r>
        <w:t xml:space="preserve"> автотранспорта возрастёт до 10–15%.</w:t>
      </w:r>
      <w:r w:rsidRPr="006E5E8F">
        <w:t xml:space="preserve"> </w:t>
      </w:r>
      <w:r w:rsidRPr="004219D4">
        <w:t>[</w:t>
      </w:r>
      <w:r w:rsidR="004219D4">
        <w:t>1</w:t>
      </w:r>
      <w:r w:rsidRPr="004219D4">
        <w:t>]</w:t>
      </w:r>
    </w:p>
    <w:p w14:paraId="70DBEBC5" w14:textId="41AFDE91" w:rsidR="006E5E8F" w:rsidRDefault="006E5E8F" w:rsidP="006E5E8F">
      <w:pPr>
        <w:pStyle w:val="a0"/>
      </w:pPr>
      <w:r w:rsidRPr="006E5E8F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</w:t>
      </w:r>
      <w:r>
        <w:t>.</w:t>
      </w:r>
    </w:p>
    <w:p w14:paraId="12FA2B02" w14:textId="75846FF1" w:rsidR="006E5E8F" w:rsidRDefault="006E5E8F" w:rsidP="006E5E8F">
      <w:pPr>
        <w:pStyle w:val="a0"/>
      </w:pPr>
      <w:r w:rsidRPr="006E5E8F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</w:t>
      </w:r>
      <w:r>
        <w:t xml:space="preserve">автономности </w:t>
      </w:r>
      <w:r w:rsidRPr="006E5E8F">
        <w:t xml:space="preserve">[3]. </w:t>
      </w:r>
    </w:p>
    <w:p w14:paraId="74C75A46" w14:textId="7998E502" w:rsidR="006E5E8F" w:rsidRDefault="006E5E8F" w:rsidP="006E5E8F">
      <w:pPr>
        <w:pStyle w:val="a0"/>
      </w:pPr>
      <w:r w:rsidRPr="006E5E8F">
        <w:t xml:space="preserve">Поскольку рулевая рейка является одним из ключевых компонентов систем 2-го и 3-го уровней (например, система удержания в полосе) разработка </w:t>
      </w:r>
      <w:r>
        <w:t>системы управления рулевой рейкой является актуальной задачей</w:t>
      </w:r>
      <w:r w:rsidRPr="006E5E8F">
        <w:t>.</w:t>
      </w:r>
    </w:p>
    <w:p w14:paraId="49D20C18" w14:textId="62BA733D" w:rsidR="006E5E8F" w:rsidRDefault="006E5E8F" w:rsidP="0040061B">
      <w:pPr>
        <w:pStyle w:val="a0"/>
      </w:pPr>
      <w:r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6E5E8F" w:rsidRDefault="006E5E8F" w:rsidP="006E5E8F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1272C3F" w14:textId="0354D63C" w:rsidR="0040061B" w:rsidRDefault="0040061B" w:rsidP="006E5E8F">
      <w:pPr>
        <w:pStyle w:val="1"/>
        <w:numPr>
          <w:ilvl w:val="0"/>
          <w:numId w:val="20"/>
        </w:numPr>
      </w:pPr>
      <w:r>
        <w:lastRenderedPageBreak/>
        <w:t>Практическая имплементация контура тока</w:t>
      </w:r>
    </w:p>
    <w:p w14:paraId="086A860A" w14:textId="444BC420" w:rsidR="00C20F13" w:rsidRDefault="006E5E8F" w:rsidP="00C20F13">
      <w:pPr>
        <w:pStyle w:val="a0"/>
      </w:pPr>
      <w:r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Default="004F0433" w:rsidP="004F0433">
      <w:pPr>
        <w:pStyle w:val="a0"/>
        <w:ind w:firstLine="0"/>
      </w:pPr>
      <w:r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59.6pt" o:ole="">
            <v:imagedata r:id="rId9" o:title=""/>
          </v:shape>
          <o:OLEObject Type="Embed" ProgID="Visio.Drawing.15" ShapeID="_x0000_i1025" DrawAspect="Content" ObjectID="_1778948952" r:id="rId10"/>
        </w:object>
      </w:r>
    </w:p>
    <w:p w14:paraId="129668C6" w14:textId="104E245D" w:rsidR="004F0433" w:rsidRDefault="004F0433" w:rsidP="004F0433">
      <w:pPr>
        <w:pStyle w:val="a0"/>
        <w:ind w:firstLine="0"/>
        <w:jc w:val="center"/>
      </w:pPr>
      <w:r>
        <w:t>Рисунок 2.1 — Силовая часть блока управления рулевой рейки</w:t>
      </w:r>
    </w:p>
    <w:p w14:paraId="0D14682C" w14:textId="6821F025" w:rsidR="00C20F13" w:rsidRDefault="0040061B" w:rsidP="004F0433">
      <w:pPr>
        <w:pStyle w:val="a0"/>
      </w:pPr>
      <w:r>
        <w:t xml:space="preserve">В данном контексте датчик тока (ДТ) представляет собой токоизмерительный шунт, напряжение с которого передается на аналогово-цифровой преобразователь (АЦП) и впоследствии обрабатывается микроконтроллером. </w:t>
      </w:r>
      <w:r w:rsidR="00C20F13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Default="00C20F13" w:rsidP="0040061B">
      <w:pPr>
        <w:pStyle w:val="a0"/>
      </w:pPr>
      <w:r>
        <w:t>Также в</w:t>
      </w:r>
      <w:r w:rsidR="0040061B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Default="0040061B" w:rsidP="00C20F13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Default="0040061B" w:rsidP="00C20F13">
      <w:pPr>
        <w:pStyle w:val="a0"/>
        <w:ind w:firstLine="0"/>
        <w:jc w:val="center"/>
      </w:pPr>
      <w:r>
        <w:t>Рисунок №</w:t>
      </w:r>
      <w:r w:rsidR="00C20F13">
        <w:t>2</w:t>
      </w:r>
      <w:r w:rsidR="00711FED">
        <w:t>.</w:t>
      </w:r>
      <w:r w:rsidR="007467DF">
        <w:t>2</w:t>
      </w:r>
      <w:r>
        <w:t xml:space="preserve"> — Демонстрация искажений тока при коммутациях ШИМ</w:t>
      </w:r>
    </w:p>
    <w:p w14:paraId="6716F6F7" w14:textId="1A2A8EFA" w:rsidR="0040061B" w:rsidRDefault="0040061B" w:rsidP="0040061B">
      <w:pPr>
        <w:pStyle w:val="a0"/>
      </w:pPr>
      <w:r>
        <w:t xml:space="preserve">Каналы АЦП бывают двух типов: регулярные (regular) и инжектированные (injected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>
        <w:t>Для этого будем использовать уже готовый метод из ПО БУРР-30.</w:t>
      </w:r>
    </w:p>
    <w:p w14:paraId="5417662A" w14:textId="3B3B07D1" w:rsidR="0040061B" w:rsidRDefault="0040061B" w:rsidP="0040061B">
      <w:pPr>
        <w:pStyle w:val="a0"/>
      </w:pPr>
      <w:r>
        <w:t xml:space="preserve">Поскольку </w:t>
      </w:r>
      <w:r w:rsidRPr="00C20F13">
        <w:rPr>
          <w:highlight w:val="yellow"/>
        </w:rPr>
        <w:t>в реальном мире нет ничего идеально</w:t>
      </w:r>
      <w:r>
        <w:t>го, предусмотрен механизм калибровки показаний датчика. Таким образом, когда известно, что ток отсутствует (ШИМ не актив</w:t>
      </w:r>
      <w:r w:rsidR="00C20F13">
        <w:t>на</w:t>
      </w:r>
      <w:r>
        <w:t xml:space="preserve">), производится замер, и, если датчик показывает наличие тока, происходит </w:t>
      </w:r>
      <w:r w:rsidR="00C20F13">
        <w:t>калибровка</w:t>
      </w:r>
      <w:r>
        <w:t xml:space="preserve"> </w:t>
      </w:r>
      <w:r w:rsidR="00C20F13">
        <w:t>нулевого значения</w:t>
      </w:r>
      <w:r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0B7374C" w14:textId="77777777" w:rsidR="0040061B" w:rsidRDefault="0040061B" w:rsidP="0040061B">
      <w:pPr>
        <w:pStyle w:val="a0"/>
      </w:pPr>
      <w:r w:rsidRPr="00C20F13">
        <w:rPr>
          <w:highlight w:val="yellow"/>
        </w:rPr>
        <w:t xml:space="preserve">Датчик тока по шине Udc (по питанию) необходим для измерения общего уровня потребления блоком управления. В случае короткого замыкания сигнал с данного датчика тока пройдет через компаратор и </w:t>
      </w:r>
      <w:r w:rsidRPr="00C20F13">
        <w:rPr>
          <w:highlight w:val="yellow"/>
        </w:rPr>
        <w:lastRenderedPageBreak/>
        <w:t>поступит на триггер, который отключит ШИМ – это надежная защита от короткого замыкания.</w:t>
      </w:r>
    </w:p>
    <w:p w14:paraId="2F100410" w14:textId="0DE2AE37" w:rsidR="00AB6E65" w:rsidRDefault="0040061B" w:rsidP="0040061B">
      <w:pPr>
        <w:pStyle w:val="a0"/>
      </w:pPr>
      <w:r>
        <w:t>Программная</w:t>
      </w:r>
      <w:r w:rsidRPr="00220FCD">
        <w:t xml:space="preserve"> </w:t>
      </w:r>
      <w:r>
        <w:t>реализация</w:t>
      </w:r>
      <w:r w:rsidRPr="00220FCD">
        <w:t xml:space="preserve"> </w:t>
      </w:r>
      <w:r>
        <w:t>контура</w:t>
      </w:r>
      <w:r w:rsidRPr="00220FCD">
        <w:t xml:space="preserve"> </w:t>
      </w:r>
      <w:r>
        <w:t>управления</w:t>
      </w:r>
      <w:r w:rsidRPr="00220FCD">
        <w:t xml:space="preserve"> </w:t>
      </w:r>
      <w:r>
        <w:t>током</w:t>
      </w:r>
      <w:r w:rsidRPr="00220FCD">
        <w:t xml:space="preserve">, </w:t>
      </w:r>
      <w:r>
        <w:t>разработанного</w:t>
      </w:r>
      <w:r w:rsidRPr="00220FCD">
        <w:t xml:space="preserve"> </w:t>
      </w:r>
      <w:r>
        <w:t>в</w:t>
      </w:r>
      <w:r w:rsidRPr="00220FCD">
        <w:t xml:space="preserve"> </w:t>
      </w:r>
      <w:r>
        <w:t>предыдущих</w:t>
      </w:r>
      <w:r w:rsidRPr="00220FCD">
        <w:t xml:space="preserve"> </w:t>
      </w:r>
      <w:r>
        <w:t>разделах</w:t>
      </w:r>
      <w:r w:rsidRPr="00220FCD">
        <w:t xml:space="preserve">, </w:t>
      </w:r>
      <w:r>
        <w:t>представлена</w:t>
      </w:r>
      <w:r w:rsidRPr="00220FCD">
        <w:t xml:space="preserve"> </w:t>
      </w:r>
      <w:r>
        <w:t>в</w:t>
      </w:r>
      <w:r w:rsidRPr="00220FCD">
        <w:t xml:space="preserve"> </w:t>
      </w:r>
      <w:r>
        <w:t>листинге</w:t>
      </w:r>
      <w:r w:rsidRPr="00220FCD">
        <w:t xml:space="preserve"> </w:t>
      </w:r>
      <w:r>
        <w:t>кода</w:t>
      </w:r>
      <w:r w:rsidRPr="00220FCD">
        <w:t xml:space="preserve"> (</w:t>
      </w:r>
      <w:r>
        <w:t>Приложение</w:t>
      </w:r>
      <w:r w:rsidRPr="00220FCD">
        <w:t xml:space="preserve"> </w:t>
      </w:r>
      <w:r>
        <w:t>А</w:t>
      </w:r>
      <w:r w:rsidRPr="00220FCD">
        <w:t xml:space="preserve">). </w:t>
      </w:r>
      <w:r w:rsidR="00AB6E65">
        <w:t>Блок</w:t>
      </w:r>
      <w:r w:rsidR="00C20F13">
        <w:t>-</w:t>
      </w:r>
      <w:r w:rsidR="00AB6E65">
        <w:t>схема алгоритма работы программы представлен</w:t>
      </w:r>
      <w:r w:rsidR="00C20F13">
        <w:t xml:space="preserve">а </w:t>
      </w:r>
      <w:r w:rsidR="00AB6E65">
        <w:t xml:space="preserve">на рисунке </w:t>
      </w:r>
      <w:r w:rsidR="00711FED">
        <w:t>2.</w:t>
      </w:r>
      <w:r w:rsidR="007467DF">
        <w:t>3</w:t>
      </w:r>
      <w:r w:rsidR="00C20F13">
        <w:t>.</w:t>
      </w:r>
    </w:p>
    <w:p w14:paraId="04ADC58F" w14:textId="67A58AB2" w:rsidR="00AB6E65" w:rsidRDefault="00AB6E65" w:rsidP="00AB6E65">
      <w:pPr>
        <w:pStyle w:val="a0"/>
        <w:jc w:val="center"/>
      </w:pPr>
      <w:r>
        <w:rPr>
          <w:noProof/>
          <w:lang w:eastAsia="ru-RU"/>
        </w:rPr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Default="00C20F13" w:rsidP="00AB6E65">
      <w:pPr>
        <w:pStyle w:val="a0"/>
        <w:jc w:val="center"/>
      </w:pPr>
      <w:r>
        <w:t xml:space="preserve">Рисунок </w:t>
      </w:r>
      <w:r w:rsidR="00711FED">
        <w:t>2.</w:t>
      </w:r>
      <w:r w:rsidR="007467DF">
        <w:t>3</w:t>
      </w:r>
      <w:r>
        <w:t xml:space="preserve"> — Блок-схема контура тока(?)</w:t>
      </w:r>
    </w:p>
    <w:p w14:paraId="2FD11083" w14:textId="14789A1B" w:rsidR="0040061B" w:rsidRPr="00EB102B" w:rsidRDefault="0040061B" w:rsidP="0040061B">
      <w:pPr>
        <w:pStyle w:val="a0"/>
      </w:pPr>
      <w:r>
        <w:t>Для проверки работы контура зафиксируем шток рулевой рейки, предотвратив вращение вала электропривода рулевой рейки (отсутствует противоЭДС), и сравним полученные характеристики с модельными данными.</w:t>
      </w:r>
    </w:p>
    <w:p w14:paraId="04F16A95" w14:textId="22E6EE23" w:rsidR="00EB102B" w:rsidRPr="007B0682" w:rsidRDefault="0040061B" w:rsidP="0040061B">
      <w:pPr>
        <w:pStyle w:val="a0"/>
      </w:pPr>
      <w:r>
        <w:t>Переходный процесс реальной рулевой рейки представлен на рисунке</w:t>
      </w:r>
      <w:r w:rsidR="00C20F13">
        <w:t xml:space="preserve"> </w:t>
      </w:r>
      <w:r w:rsidR="007467DF">
        <w:t>2.</w:t>
      </w:r>
      <w:r w:rsidR="00C20F13">
        <w:t>4</w:t>
      </w:r>
      <w:r>
        <w:t>.</w:t>
      </w:r>
    </w:p>
    <w:p w14:paraId="5A460D0B" w14:textId="55EFA29C" w:rsidR="00EB102B" w:rsidRDefault="00EB102B" w:rsidP="00C20F13">
      <w:pPr>
        <w:pStyle w:val="a0"/>
        <w:ind w:firstLine="0"/>
        <w:jc w:val="center"/>
        <w:rPr>
          <w:lang w:val="en-US"/>
        </w:rPr>
      </w:pPr>
      <w:r w:rsidRPr="00EB102B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C20F13" w:rsidRDefault="00C20F13" w:rsidP="00C20F13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4 — Переходная характеристика тока </w:t>
      </w:r>
    </w:p>
    <w:p w14:paraId="2ECC9D58" w14:textId="77777777" w:rsidR="008677AF" w:rsidRPr="00C20F13" w:rsidRDefault="0040061B" w:rsidP="0040061B">
      <w:pPr>
        <w:pStyle w:val="a0"/>
      </w:pPr>
      <w:r>
        <w:t xml:space="preserve"> Его показатели качества: перерегулирование 3,37%, время переходного процесса 1,5 мс. Для модели показатели следующие: </w:t>
      </w:r>
    </w:p>
    <w:p w14:paraId="3ECA2BF0" w14:textId="6F1541C1" w:rsidR="008677AF" w:rsidRDefault="008677AF" w:rsidP="008677AF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C20F13" w:rsidRDefault="00C20F13" w:rsidP="008677AF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5 — </w:t>
      </w:r>
      <w:r w:rsidR="00711FED">
        <w:t>Переходная характеристика тока в имитационной модели</w:t>
      </w:r>
    </w:p>
    <w:p w14:paraId="56B41FE2" w14:textId="7722C0A6" w:rsidR="008677AF" w:rsidRPr="008677AF" w:rsidRDefault="008677AF" w:rsidP="008677AF">
      <w:pPr>
        <w:pStyle w:val="a0"/>
      </w:pPr>
      <w:r>
        <w:t>Перерегулирование: 1.043%, время переходного процесса 1.076 мс.</w:t>
      </w:r>
    </w:p>
    <w:p w14:paraId="1AD958EA" w14:textId="4BF6796F" w:rsidR="0040061B" w:rsidRDefault="0040061B" w:rsidP="00C81193">
      <w:pPr>
        <w:pStyle w:val="a0"/>
      </w:pPr>
      <w:r>
        <w:lastRenderedPageBreak/>
        <w:t xml:space="preserve">Небольшие отличия обусловлены наличием допущений (упрощений) при разработке имитационной модели. </w:t>
      </w:r>
    </w:p>
    <w:p w14:paraId="1F34D6A3" w14:textId="50831D5A" w:rsidR="0040061B" w:rsidRDefault="0040061B" w:rsidP="007467DF">
      <w:pPr>
        <w:pStyle w:val="1"/>
        <w:numPr>
          <w:ilvl w:val="0"/>
          <w:numId w:val="20"/>
        </w:numPr>
      </w:pPr>
      <w:r>
        <w:t>Контур управления скоростью</w:t>
      </w:r>
    </w:p>
    <w:p w14:paraId="4FC69C6C" w14:textId="574F3D6D" w:rsidR="00C81193" w:rsidRPr="00C81193" w:rsidRDefault="00C81193" w:rsidP="00C81193">
      <w:pPr>
        <w:pStyle w:val="a0"/>
      </w:pPr>
      <w:r w:rsidRPr="00C81193">
        <w:t>Ввиду отсутствия датчика скорости электродвигателя в составе р</w:t>
      </w:r>
      <w:r>
        <w:t>улевой рейки,</w:t>
      </w:r>
      <w:r w:rsidR="00711FED">
        <w:t xml:space="preserve"> для получения сигнала обратной связи</w:t>
      </w:r>
      <w:r>
        <w:t xml:space="preserve"> предлагается использование</w:t>
      </w:r>
      <w:r w:rsidRPr="00C81193">
        <w:t xml:space="preserve"> датчик</w:t>
      </w:r>
      <w:r>
        <w:t xml:space="preserve">а положения рулевой рейки, а скорость </w:t>
      </w:r>
      <w:r w:rsidR="00711FED">
        <w:t>получить,</w:t>
      </w:r>
      <w:r>
        <w:t xml:space="preserve"> </w:t>
      </w:r>
      <w:r w:rsidR="00711FED">
        <w:t xml:space="preserve">вычислив </w:t>
      </w:r>
      <w:r>
        <w:t>перв</w:t>
      </w:r>
      <w:r w:rsidR="00711FED">
        <w:t>ую</w:t>
      </w:r>
      <w:r>
        <w:t xml:space="preserve"> производн</w:t>
      </w:r>
      <w:r w:rsidR="00711FED">
        <w:t>ую</w:t>
      </w:r>
      <w:r w:rsidRPr="00C81193">
        <w:t xml:space="preserve"> от положения. Оце</w:t>
      </w:r>
      <w:r>
        <w:t>нка положения осуществляется следующим образом:</w:t>
      </w:r>
    </w:p>
    <w:p w14:paraId="5C63F656" w14:textId="77777777" w:rsidR="00C81193" w:rsidRDefault="00C81193" w:rsidP="00C81193">
      <w:pPr>
        <w:pStyle w:val="a0"/>
      </w:pPr>
      <w:r w:rsidRPr="00C81193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Default="0040061B" w:rsidP="00C81193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Default="0040061B" w:rsidP="0040061B">
      <w:pPr>
        <w:pStyle w:val="a0"/>
        <w:ind w:firstLine="0"/>
        <w:jc w:val="center"/>
      </w:pPr>
      <w:r>
        <w:t xml:space="preserve">Рисунок 3.1 — ШИМ сигнал с датчика положения ротора: здесь сигнал </w:t>
      </w:r>
      <w:r>
        <w:rPr>
          <w:lang w:val="en-US"/>
        </w:rPr>
        <w:t>B</w:t>
      </w:r>
      <w:r w:rsidRPr="0040061B">
        <w:t xml:space="preserve"> </w:t>
      </w:r>
      <w:r>
        <w:t xml:space="preserve">находится сверху, сигнал </w:t>
      </w:r>
      <w:r>
        <w:rPr>
          <w:lang w:val="en-US"/>
        </w:rPr>
        <w:t>A</w:t>
      </w:r>
      <w:r>
        <w:t xml:space="preserve"> — снизу</w:t>
      </w:r>
    </w:p>
    <w:p w14:paraId="3BBE9927" w14:textId="77777777" w:rsidR="00C81193" w:rsidRDefault="00C81193" w:rsidP="00C81193">
      <w:pPr>
        <w:pStyle w:val="a0"/>
      </w:pPr>
      <w:r w:rsidRPr="00C81193">
        <w:t>Во время движения скважность ШИМ этих сигналов изменяется (Рисунок 3.2), что позволяет вычислять положение ротора.</w:t>
      </w:r>
    </w:p>
    <w:p w14:paraId="18D42643" w14:textId="1A0641EA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5C36B5B" wp14:editId="0EDC8EF1">
            <wp:extent cx="5931535" cy="3562350"/>
            <wp:effectExtent l="0" t="0" r="0" b="0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Default="00C81193" w:rsidP="00C81193">
      <w:pPr>
        <w:pStyle w:val="a0"/>
        <w:jc w:val="center"/>
      </w:pPr>
      <w:r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Default="00C81193" w:rsidP="00C81193">
      <w:pPr>
        <w:pStyle w:val="a0"/>
      </w:pPr>
      <w:r w:rsidRPr="00C81193"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Default="0040061B" w:rsidP="0040061B">
      <w:pPr>
        <w:pStyle w:val="a0"/>
        <w:ind w:firstLine="0"/>
        <w:jc w:val="center"/>
      </w:pPr>
      <w:r>
        <w:t xml:space="preserve">Рисунок 3.3 — График работы </w:t>
      </w:r>
      <w:r>
        <w:rPr>
          <w:lang w:val="en-US"/>
        </w:rPr>
        <w:t>TIM</w:t>
      </w:r>
      <w:r>
        <w:t>2</w:t>
      </w:r>
    </w:p>
    <w:p w14:paraId="3096A100" w14:textId="77777777" w:rsidR="0040061B" w:rsidRDefault="0040061B" w:rsidP="0040061B">
      <w:pPr>
        <w:pStyle w:val="a0"/>
      </w:pPr>
      <w:r>
        <w:lastRenderedPageBreak/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Default="0040061B" w:rsidP="0040061B">
      <w:pPr>
        <w:pStyle w:val="a0"/>
        <w:ind w:firstLine="0"/>
      </w:pPr>
      <w:r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Default="0040061B" w:rsidP="0040061B">
      <w:pPr>
        <w:pStyle w:val="a0"/>
        <w:ind w:firstLine="0"/>
        <w:jc w:val="center"/>
      </w:pPr>
      <w:r>
        <w:t>Рисунок 3.4 — Соотношение сигнала А с независимым таймером</w:t>
      </w:r>
    </w:p>
    <w:p w14:paraId="3F8CDBF2" w14:textId="64EA5D5C" w:rsidR="0040061B" w:rsidRDefault="0040061B" w:rsidP="0040061B">
      <w:pPr>
        <w:pStyle w:val="a0"/>
      </w:pPr>
      <w:r>
        <w:t xml:space="preserve">Как видно из рисунка, </w:t>
      </w:r>
      <w:r w:rsidR="001B0B46">
        <w:t>из соотношения</w:t>
      </w:r>
      <w:r>
        <w:t xml:space="preserve"> становится известно </w:t>
      </w:r>
      <w:r>
        <w:rPr>
          <w:position w:val="-12"/>
        </w:rPr>
        <w:object w:dxaOrig="375" w:dyaOrig="390" w14:anchorId="5ECD801E">
          <v:shape id="_x0000_i1026" type="#_x0000_t75" style="width:19pt;height:19.7pt" o:ole="">
            <v:imagedata r:id="rId19" o:title=""/>
          </v:shape>
          <o:OLEObject Type="Embed" ProgID="Equation.DSMT4" ShapeID="_x0000_i1026" DrawAspect="Content" ObjectID="_1778948953" r:id="rId20"/>
        </w:object>
      </w:r>
      <w:r>
        <w:t xml:space="preserve"> и </w:t>
      </w:r>
      <w:r>
        <w:rPr>
          <w:position w:val="-12"/>
        </w:rPr>
        <w:object w:dxaOrig="465" w:dyaOrig="390" w14:anchorId="0CB8E2DB">
          <v:shape id="_x0000_i1027" type="#_x0000_t75" style="width:23.1pt;height:19.7pt" o:ole="">
            <v:imagedata r:id="rId21" o:title=""/>
          </v:shape>
          <o:OLEObject Type="Embed" ProgID="Equation.DSMT4" ShapeID="_x0000_i1027" DrawAspect="Content" ObjectID="_1778948954" r:id="rId22"/>
        </w:object>
      </w:r>
      <w:r>
        <w:t xml:space="preserve"> — время включённого и выключен</w:t>
      </w:r>
      <w:r w:rsidR="001B0B46">
        <w:t>ного состояния сигнала А. Сумма</w:t>
      </w:r>
      <w:r>
        <w:t xml:space="preserve"> эти</w:t>
      </w:r>
      <w:r w:rsidR="001B0B46">
        <w:t>х двух переменных равняется периоду сигнала.</w:t>
      </w:r>
    </w:p>
    <w:p w14:paraId="19DEA0EB" w14:textId="77777777" w:rsidR="0040061B" w:rsidRDefault="0040061B" w:rsidP="0040061B">
      <w:pPr>
        <w:pStyle w:val="a0"/>
      </w:pPr>
      <w:r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>
        <w:rPr>
          <w:position w:val="-12"/>
        </w:rPr>
        <w:object w:dxaOrig="375" w:dyaOrig="390" w14:anchorId="2BE3AAE0">
          <v:shape id="_x0000_i1028" type="#_x0000_t75" style="width:19pt;height:19.7pt" o:ole="">
            <v:imagedata r:id="rId19" o:title=""/>
          </v:shape>
          <o:OLEObject Type="Embed" ProgID="Equation.DSMT4" ShapeID="_x0000_i1028" DrawAspect="Content" ObjectID="_1778948955" r:id="rId23"/>
        </w:object>
      </w:r>
      <w:r>
        <w:t>) к периоду ШИМ:</w:t>
      </w:r>
    </w:p>
    <w:p w14:paraId="0CD00E39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90" w:dyaOrig="765" w14:anchorId="581F1982">
          <v:shape id="_x0000_i1029" type="#_x0000_t75" style="width:109.35pt;height:38.05pt" o:ole="">
            <v:imagedata r:id="rId24" o:title=""/>
          </v:shape>
          <o:OLEObject Type="Embed" ProgID="Equation.DSMT4" ShapeID="_x0000_i1029" DrawAspect="Content" ObjectID="_1778948956" r:id="rId25"/>
        </w:object>
      </w:r>
    </w:p>
    <w:p w14:paraId="24BE52B0" w14:textId="77777777" w:rsidR="0040061B" w:rsidRDefault="0040061B" w:rsidP="0040061B">
      <w:pPr>
        <w:pStyle w:val="a0"/>
        <w:jc w:val="left"/>
      </w:pPr>
      <w:r>
        <w:t xml:space="preserve">Здесь </w:t>
      </w:r>
      <w:r>
        <w:rPr>
          <w:lang w:val="en-US"/>
        </w:rPr>
        <w:t>T</w:t>
      </w:r>
      <w:r>
        <w:t xml:space="preserve"> — период ШИМ сигнала А, в среднем </w:t>
      </w:r>
      <w:r>
        <w:rPr>
          <w:position w:val="-6"/>
        </w:rPr>
        <w:object w:dxaOrig="915" w:dyaOrig="300" w14:anchorId="3C226AAA">
          <v:shape id="_x0000_i1030" type="#_x0000_t75" style="width:45.5pt;height:14.95pt" o:ole="">
            <v:imagedata r:id="rId26" o:title=""/>
          </v:shape>
          <o:OLEObject Type="Embed" ProgID="Equation.DSMT4" ShapeID="_x0000_i1030" DrawAspect="Content" ObjectID="_1778948957" r:id="rId27"/>
        </w:object>
      </w:r>
      <w:r>
        <w:t xml:space="preserve"> (зависит от рулевой рейки), </w:t>
      </w:r>
      <w:r>
        <w:rPr>
          <w:position w:val="-12"/>
        </w:rPr>
        <w:object w:dxaOrig="465" w:dyaOrig="390" w14:anchorId="0F62DED1">
          <v:shape id="_x0000_i1031" type="#_x0000_t75" style="width:23.1pt;height:19.7pt" o:ole="">
            <v:imagedata r:id="rId28" o:title=""/>
          </v:shape>
          <o:OLEObject Type="Embed" ProgID="Equation.DSMT4" ShapeID="_x0000_i1031" DrawAspect="Content" ObjectID="_1778948958" r:id="rId29"/>
        </w:object>
      </w:r>
      <w:r>
        <w:t xml:space="preserve"> принимает разные значения в зависимости от позиции рулевой рейки. Её примерные границы от 0,13 до 0,93 мс.   </w:t>
      </w:r>
    </w:p>
    <w:p w14:paraId="3476E355" w14:textId="77777777" w:rsidR="0040061B" w:rsidRDefault="0040061B" w:rsidP="0040061B">
      <w:pPr>
        <w:pStyle w:val="a0"/>
      </w:pPr>
      <w:r>
        <w:t xml:space="preserve">Выведем </w:t>
      </w:r>
      <w:r>
        <w:rPr>
          <w:i/>
          <w:lang w:val="en-US"/>
        </w:rPr>
        <w:t>PilaA</w:t>
      </w:r>
      <w:r>
        <w:rPr>
          <w:i/>
        </w:rPr>
        <w:t>_</w:t>
      </w:r>
      <w:r>
        <w:rPr>
          <w:i/>
          <w:lang w:val="en-US"/>
        </w:rPr>
        <w:t>orig</w:t>
      </w:r>
      <w:r w:rsidRPr="0040061B">
        <w:t xml:space="preserve"> </w:t>
      </w:r>
      <w:r>
        <w:t>на график и запустим рейку в движение от края до края (Рисунок 3.3).</w:t>
      </w:r>
    </w:p>
    <w:p w14:paraId="4FFC12F6" w14:textId="4210350F" w:rsidR="0040061B" w:rsidRDefault="0040061B" w:rsidP="0040061B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77777777" w:rsidR="0040061B" w:rsidRDefault="0040061B" w:rsidP="0040061B">
      <w:pPr>
        <w:pStyle w:val="a0"/>
        <w:ind w:firstLine="0"/>
        <w:jc w:val="center"/>
      </w:pPr>
      <w:r>
        <w:t>Рисунок 3.3 — Отображение пилы А</w:t>
      </w:r>
    </w:p>
    <w:p w14:paraId="34651EB1" w14:textId="1FBC7F95" w:rsidR="0040061B" w:rsidRDefault="0040061B" w:rsidP="0040061B">
      <w:pPr>
        <w:pStyle w:val="a0"/>
      </w:pPr>
      <w:r>
        <w:t xml:space="preserve">Получили пилообразный сигнал. </w:t>
      </w:r>
      <w:r w:rsidR="001B0B46">
        <w:t>«</w:t>
      </w:r>
      <w:r>
        <w:t>Пила</w:t>
      </w:r>
      <w:r w:rsidR="001B0B46">
        <w:t xml:space="preserve"> </w:t>
      </w:r>
      <w:r w:rsidR="008B2591">
        <w:rPr>
          <w:lang w:val="en-US"/>
        </w:rPr>
        <w:t>B</w:t>
      </w:r>
      <w:r w:rsidR="001B0B46">
        <w:t>»</w:t>
      </w:r>
      <w:r>
        <w:t xml:space="preserve"> будет иметь такую же форму, но с большим периодом:</w:t>
      </w:r>
    </w:p>
    <w:p w14:paraId="26572E64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75" w:dyaOrig="765" w14:anchorId="381C178E">
          <v:shape id="_x0000_i1032" type="#_x0000_t75" style="width:108.7pt;height:38.05pt" o:ole="">
            <v:imagedata r:id="rId31" o:title=""/>
          </v:shape>
          <o:OLEObject Type="Embed" ProgID="Equation.DSMT4" ShapeID="_x0000_i1032" DrawAspect="Content" ObjectID="_1778948959" r:id="rId32"/>
        </w:object>
      </w:r>
    </w:p>
    <w:p w14:paraId="799B6DBE" w14:textId="77777777" w:rsidR="0040061B" w:rsidRDefault="0040061B" w:rsidP="0040061B">
      <w:pPr>
        <w:pStyle w:val="a0"/>
      </w:pPr>
      <w:r>
        <w:t xml:space="preserve">Период </w:t>
      </w:r>
      <w:r>
        <w:rPr>
          <w:position w:val="-12"/>
        </w:rPr>
        <w:object w:dxaOrig="1050" w:dyaOrig="390" w14:anchorId="28C07888">
          <v:shape id="_x0000_i1033" type="#_x0000_t75" style="width:52.3pt;height:19.7pt" o:ole="">
            <v:imagedata r:id="rId33" o:title=""/>
          </v:shape>
          <o:OLEObject Type="Embed" ProgID="Equation.DSMT4" ShapeID="_x0000_i1033" DrawAspect="Content" ObjectID="_1778948960" r:id="rId34"/>
        </w:object>
      </w:r>
      <w:r>
        <w:t xml:space="preserve">(что подтверждается рисунками 3.1–3.2), </w:t>
      </w:r>
      <w:r>
        <w:rPr>
          <w:position w:val="-12"/>
        </w:rPr>
        <w:object w:dxaOrig="465" w:dyaOrig="390" w14:anchorId="7ADCB9FE">
          <v:shape id="_x0000_i1034" type="#_x0000_t75" style="width:23.1pt;height:19.7pt" o:ole="">
            <v:imagedata r:id="rId35" o:title=""/>
          </v:shape>
          <o:OLEObject Type="Embed" ProgID="Equation.DSMT4" ShapeID="_x0000_i1034" DrawAspect="Content" ObjectID="_1778948961" r:id="rId36"/>
        </w:object>
      </w:r>
      <w:r>
        <w:t xml:space="preserve"> принимает разные значения в зависимости от позиции рулевой рейки. Её примерные границы: от 0,6 до 4,2 мс.</w:t>
      </w:r>
    </w:p>
    <w:p w14:paraId="5ACE13CC" w14:textId="53E1EBB1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07793DC6" w:rsidR="0040061B" w:rsidRDefault="0040061B" w:rsidP="00EB1EB6">
      <w:pPr>
        <w:pStyle w:val="a0"/>
        <w:ind w:firstLine="0"/>
        <w:jc w:val="center"/>
      </w:pPr>
      <w:r>
        <w:t xml:space="preserve">Рисунок 3.4 — Отображение </w:t>
      </w:r>
      <w:r w:rsidR="00EB1EB6">
        <w:t>«</w:t>
      </w:r>
      <w:r>
        <w:t>пилы Б</w:t>
      </w:r>
      <w:r w:rsidR="00EB1EB6">
        <w:t>»</w:t>
      </w:r>
    </w:p>
    <w:p w14:paraId="1D817AFE" w14:textId="49AD77EE" w:rsidR="0040061B" w:rsidRDefault="00EB1EB6" w:rsidP="0040061B">
      <w:pPr>
        <w:pStyle w:val="a0"/>
      </w:pPr>
      <w:r>
        <w:lastRenderedPageBreak/>
        <w:t>Затем эти сигналы были смоделированы</w:t>
      </w:r>
      <w:r w:rsidR="0040061B">
        <w:t xml:space="preserve"> в </w:t>
      </w:r>
      <w:r>
        <w:t>среде динамического моделирования</w:t>
      </w:r>
      <w:r w:rsidR="0040061B">
        <w:t xml:space="preserve">. В качестве блока генерации пилообразного сигнала </w:t>
      </w:r>
      <w:r>
        <w:t>использовался</w:t>
      </w:r>
      <w:r w:rsidR="0040061B">
        <w:t xml:space="preserve"> </w:t>
      </w:r>
      <w:r w:rsidR="0040061B">
        <w:rPr>
          <w:lang w:val="en-US"/>
        </w:rPr>
        <w:t>Repeating</w:t>
      </w:r>
      <w:r w:rsidR="0040061B" w:rsidRPr="0040061B">
        <w:t xml:space="preserve"> </w:t>
      </w:r>
      <w:r w:rsidR="0040061B">
        <w:rPr>
          <w:lang w:val="en-US"/>
        </w:rPr>
        <w:t>Table</w:t>
      </w:r>
      <w:r w:rsidR="0040061B">
        <w:t>. Исходя из рисунков 3.3 и 3.4, можно посчитать количество пил, которые рейка проходит при перемещении из одного крайнего положения в другое. Для сигнала</w:t>
      </w:r>
      <w:r>
        <w:t xml:space="preserve"> А</w:t>
      </w:r>
      <w:r w:rsidR="008B2591">
        <w:t xml:space="preserve"> это 29,2 </w:t>
      </w:r>
      <w:r w:rsidR="00711FED">
        <w:t>«</w:t>
      </w:r>
      <w:r w:rsidR="008B2591">
        <w:t>пилы</w:t>
      </w:r>
      <w:r w:rsidR="00711FED">
        <w:t>»</w:t>
      </w:r>
      <w:r w:rsidR="008B2591">
        <w:t xml:space="preserve">, для сигнала </w:t>
      </w:r>
      <w:r w:rsidR="008B2591">
        <w:rPr>
          <w:lang w:val="en-US"/>
        </w:rPr>
        <w:t>B</w:t>
      </w:r>
      <w:r w:rsidR="0040061B">
        <w:t xml:space="preserve"> — 3,</w:t>
      </w:r>
      <w:r w:rsidR="008B2591">
        <w:t xml:space="preserve">94 </w:t>
      </w:r>
      <w:r w:rsidR="00711FED">
        <w:t>«</w:t>
      </w:r>
      <w:r w:rsidR="008B2591">
        <w:t>пилы</w:t>
      </w:r>
      <w:r w:rsidR="00711FED">
        <w:t>»</w:t>
      </w:r>
      <w:r w:rsidR="008B2591">
        <w:t>. Тогда, график</w:t>
      </w:r>
      <w:r w:rsidR="008B2591" w:rsidRPr="00CE0A88">
        <w:t xml:space="preserve"> </w:t>
      </w:r>
      <w:r w:rsidR="008B2591">
        <w:t>выглядит следующим образом</w:t>
      </w:r>
      <w:r w:rsidR="0040061B">
        <w:t>:</w:t>
      </w:r>
    </w:p>
    <w:p w14:paraId="0B5830CD" w14:textId="7E89B490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Default="0040061B" w:rsidP="0040061B">
      <w:pPr>
        <w:pStyle w:val="a0"/>
        <w:jc w:val="center"/>
      </w:pPr>
      <w:r>
        <w:t>Рисунок 3.5 — Графики пил</w:t>
      </w:r>
      <w:r w:rsidR="00EB1EB6">
        <w:t>ообразных сигналов</w:t>
      </w:r>
    </w:p>
    <w:p w14:paraId="2639F445" w14:textId="11D1FF40" w:rsidR="00020526" w:rsidRDefault="00020526" w:rsidP="0040061B">
      <w:pPr>
        <w:pStyle w:val="a0"/>
      </w:pPr>
      <w:r w:rsidRPr="00020526">
        <w:t>Построим основной пилообразный сигнал, который будет изменяться от 0 до 1 на всём диапазоне перемещения рулевой рейки от -1000 до +100</w:t>
      </w:r>
      <w:r>
        <w:t>0. Для этого используем "пилы</w:t>
      </w:r>
      <w:r w:rsidRPr="00020526">
        <w:t xml:space="preserve">" </w:t>
      </w:r>
      <w:r>
        <w:t xml:space="preserve">A и B. Умножим A на коэффициент 2, а сигнал </w:t>
      </w:r>
      <w:r w:rsidRPr="00020526">
        <w:t>B на коэффициент 15, обозначив эти переменные как PilaA_shift и PilaB_shift соответственно. Таким образом, за перемещение от -1000 до +1000 будет насчитано 58,4 PilaA_shift и 59,1 PilaB_shift. Коэффициенты 2 и 15 выбраны для обеспечения точности: в идеале, итоговые значения PilaA_shift и PilaB_shift должны отличаться на единицу для повышения точности определения позиции рулевой рейки. В данном случае, разница составила 59,1 – 58,4 = 0,7.</w:t>
      </w:r>
    </w:p>
    <w:p w14:paraId="73C0C18C" w14:textId="20231660" w:rsidR="0040061B" w:rsidRDefault="0040061B" w:rsidP="0040061B">
      <w:pPr>
        <w:pStyle w:val="a0"/>
      </w:pPr>
      <w:r>
        <w:t xml:space="preserve">Теперь выведем </w:t>
      </w:r>
      <w:r w:rsidR="00020526">
        <w:t>«</w:t>
      </w:r>
      <w:r>
        <w:t>большую пилу</w:t>
      </w:r>
      <w:r w:rsidR="00711FED">
        <w:t>», которая</w:t>
      </w:r>
      <w:r>
        <w:t xml:space="preserve"> будет считаться по следующему условию: если значение </w:t>
      </w:r>
      <w:r>
        <w:rPr>
          <w:lang w:val="en-US"/>
        </w:rPr>
        <w:t>pilaA</w:t>
      </w:r>
      <w:r>
        <w:t>_</w:t>
      </w:r>
      <w:r>
        <w:rPr>
          <w:lang w:val="en-US"/>
        </w:rPr>
        <w:t>shift</w:t>
      </w:r>
      <w:r>
        <w:t xml:space="preserve"> больше чем </w:t>
      </w:r>
      <w:r>
        <w:rPr>
          <w:lang w:val="en-US"/>
        </w:rPr>
        <w:t>pilaB</w:t>
      </w:r>
      <w:r>
        <w:t>_</w:t>
      </w:r>
      <w:r>
        <w:rPr>
          <w:lang w:val="en-US"/>
        </w:rPr>
        <w:t>shift</w:t>
      </w:r>
      <w:r>
        <w:t>, то итоговая равняется разности 1 – (</w:t>
      </w:r>
      <w:r>
        <w:rPr>
          <w:lang w:val="en-US"/>
        </w:rPr>
        <w:t>pilaA</w:t>
      </w:r>
      <w:r>
        <w:t>_</w:t>
      </w:r>
      <w:r>
        <w:rPr>
          <w:lang w:val="en-US"/>
        </w:rPr>
        <w:t>shift</w:t>
      </w:r>
      <w:r>
        <w:t xml:space="preserve"> – </w:t>
      </w:r>
      <w:r>
        <w:rPr>
          <w:lang w:val="en-US"/>
        </w:rPr>
        <w:t>pilaB</w:t>
      </w:r>
      <w:r>
        <w:t>_</w:t>
      </w:r>
      <w:r>
        <w:rPr>
          <w:lang w:val="en-US"/>
        </w:rPr>
        <w:t>shift</w:t>
      </w:r>
      <w:r>
        <w:t xml:space="preserve">), а если </w:t>
      </w:r>
      <w:r>
        <w:rPr>
          <w:lang w:val="en-US"/>
        </w:rPr>
        <w:t>pilaB</w:t>
      </w:r>
      <w:r>
        <w:t>_</w:t>
      </w:r>
      <w:r>
        <w:rPr>
          <w:lang w:val="en-US"/>
        </w:rPr>
        <w:t>shift</w:t>
      </w:r>
      <w:r w:rsidRPr="0040061B">
        <w:t xml:space="preserve"> </w:t>
      </w:r>
      <w:r>
        <w:t xml:space="preserve">&gt; </w:t>
      </w:r>
      <w:r>
        <w:rPr>
          <w:lang w:val="en-US"/>
        </w:rPr>
        <w:lastRenderedPageBreak/>
        <w:t>pilaA</w:t>
      </w:r>
      <w:r>
        <w:t>_</w:t>
      </w:r>
      <w:r>
        <w:rPr>
          <w:lang w:val="en-US"/>
        </w:rPr>
        <w:t>shift</w:t>
      </w:r>
      <w:r>
        <w:t xml:space="preserve">, то итоговая равняется </w:t>
      </w:r>
      <w:r>
        <w:rPr>
          <w:lang w:val="en-US"/>
        </w:rPr>
        <w:t>pilaB</w:t>
      </w:r>
      <w:r>
        <w:t>_</w:t>
      </w:r>
      <w:r>
        <w:rPr>
          <w:lang w:val="en-US"/>
        </w:rPr>
        <w:t>shift</w:t>
      </w:r>
      <w:r>
        <w:t xml:space="preserve"> – </w:t>
      </w:r>
      <w:r>
        <w:rPr>
          <w:lang w:val="en-US"/>
        </w:rPr>
        <w:t>pila</w:t>
      </w:r>
      <w:r>
        <w:t>А_</w:t>
      </w:r>
      <w:r>
        <w:rPr>
          <w:lang w:val="en-US"/>
        </w:rPr>
        <w:t>shift</w:t>
      </w:r>
      <w:r>
        <w:t>. Графически это условие будет выглядеть следующим образом:</w:t>
      </w:r>
    </w:p>
    <w:p w14:paraId="44CE04A8" w14:textId="1D2D1D92" w:rsidR="0040061B" w:rsidRDefault="0040061B" w:rsidP="0040061B">
      <w:pPr>
        <w:pStyle w:val="a0"/>
        <w:ind w:hanging="142"/>
      </w:pPr>
      <w:r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72386D0B" w:rsidR="0040061B" w:rsidRDefault="0040061B" w:rsidP="0040061B">
      <w:pPr>
        <w:pStyle w:val="a0"/>
        <w:ind w:hanging="142"/>
        <w:jc w:val="center"/>
      </w:pPr>
      <w:r>
        <w:t xml:space="preserve">Рисунок 3.6 — Расчёт </w:t>
      </w:r>
      <w:r w:rsidR="00020526">
        <w:t>«</w:t>
      </w:r>
      <w:r>
        <w:t>большой пилы</w:t>
      </w:r>
      <w:r w:rsidR="00020526">
        <w:t>»</w:t>
      </w:r>
    </w:p>
    <w:p w14:paraId="361C1FC1" w14:textId="09BE91D7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Default="0040061B" w:rsidP="0040061B">
      <w:pPr>
        <w:pStyle w:val="a0"/>
        <w:ind w:firstLine="0"/>
        <w:jc w:val="center"/>
      </w:pPr>
      <w:r>
        <w:t xml:space="preserve">Рисунок 3.7 — График высчитанной </w:t>
      </w:r>
      <w:r w:rsidR="00020526">
        <w:t>«</w:t>
      </w:r>
      <w:r>
        <w:t>пилы</w:t>
      </w:r>
      <w:r w:rsidR="00020526">
        <w:t>»</w:t>
      </w:r>
    </w:p>
    <w:p w14:paraId="0D8A7F32" w14:textId="4F855FBD" w:rsidR="0040061B" w:rsidRDefault="0040061B" w:rsidP="0040061B">
      <w:pPr>
        <w:pStyle w:val="a0"/>
      </w:pPr>
      <w:r>
        <w:t xml:space="preserve">Именно используя эту высчитанную </w:t>
      </w:r>
      <w:r w:rsidR="00020526">
        <w:t>«</w:t>
      </w:r>
      <w:r>
        <w:t>пилу</w:t>
      </w:r>
      <w:r w:rsidR="00020526">
        <w:t>»</w:t>
      </w:r>
      <w:r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r>
        <w:rPr>
          <w:lang w:val="en-US"/>
        </w:rPr>
        <w:t>pilaB</w:t>
      </w:r>
      <w:r>
        <w:t>_</w:t>
      </w:r>
      <w:r>
        <w:rPr>
          <w:lang w:val="en-US"/>
        </w:rPr>
        <w:t>shift</w:t>
      </w:r>
      <w:r w:rsidRPr="0040061B">
        <w:t xml:space="preserve"> </w:t>
      </w:r>
      <w:r>
        <w:t xml:space="preserve">и </w:t>
      </w:r>
      <w:r>
        <w:rPr>
          <w:lang w:val="en-US"/>
        </w:rPr>
        <w:t>pilaA</w:t>
      </w:r>
      <w:r>
        <w:t>_</w:t>
      </w:r>
      <w:r>
        <w:rPr>
          <w:lang w:val="en-US"/>
        </w:rPr>
        <w:t>shift</w:t>
      </w:r>
      <w:r>
        <w:t xml:space="preserve">. Чем больше эта разница, тем сильнее наклон прямой, тем точнее мы определяем положение (поскольку разница между двумя соседними значениями больше). </w:t>
      </w:r>
      <w:r w:rsidR="00020526" w:rsidRPr="00020526">
        <w:t xml:space="preserve"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</w:t>
      </w:r>
      <w:r w:rsidR="00020526">
        <w:t>создаёт неоднозначность позиции</w:t>
      </w:r>
      <w:r w:rsidR="00020526" w:rsidRPr="00020526">
        <w:t>.</w:t>
      </w:r>
    </w:p>
    <w:p w14:paraId="1356427A" w14:textId="1F8EE197" w:rsidR="008B2591" w:rsidRDefault="0040061B" w:rsidP="008B2591">
      <w:pPr>
        <w:pStyle w:val="a0"/>
      </w:pPr>
      <w:r>
        <w:lastRenderedPageBreak/>
        <w:t xml:space="preserve">Далее, с частотой 200 раз в секунду, будем оценивать текущее положение </w:t>
      </w:r>
      <w:r w:rsidR="00020526">
        <w:t>рулевой рейки на основе «п</w:t>
      </w:r>
      <w:r>
        <w:t>илы</w:t>
      </w:r>
      <w:r w:rsidR="00020526">
        <w:t>»</w:t>
      </w:r>
      <w:r>
        <w:t xml:space="preserve"> А. Этот сигнал 29,2</w:t>
      </w:r>
      <w:r w:rsidR="008B2591">
        <w:t xml:space="preserve"> раза</w:t>
      </w:r>
      <w:r>
        <w:t xml:space="preserve"> переходит из 0 в 1 на протяжении рабочего диапазона рулевой рейки, что в 6 </w:t>
      </w:r>
      <w:r w:rsidR="008B2591">
        <w:t>раз больше, чем «пила Б».</w:t>
      </w:r>
      <w:r>
        <w:t xml:space="preserve"> </w:t>
      </w:r>
      <w:r w:rsidR="008B2591">
        <w:t>Таким образом, угол наклона</w:t>
      </w:r>
      <w:r>
        <w:t xml:space="preserve"> А будет в 6 раз больше, что </w:t>
      </w:r>
      <w:r w:rsidR="008B2591">
        <w:t>важно для оценивания скорости.</w:t>
      </w:r>
    </w:p>
    <w:p w14:paraId="11D1F9CF" w14:textId="502A8ED2" w:rsidR="0040061B" w:rsidRDefault="008B2591" w:rsidP="0040061B">
      <w:pPr>
        <w:pStyle w:val="a0"/>
      </w:pPr>
      <w:r>
        <w:t>Расчёт производной</w:t>
      </w:r>
      <w:r w:rsidR="0040061B">
        <w:t xml:space="preserve"> </w:t>
      </w:r>
      <w:r>
        <w:t xml:space="preserve">будет проводиться </w:t>
      </w:r>
      <w:r w:rsidR="0040061B">
        <w:t xml:space="preserve">как разность текущего значения сигнала </w:t>
      </w:r>
      <w:r>
        <w:t>«</w:t>
      </w:r>
      <w:r w:rsidR="0040061B">
        <w:t>пилы</w:t>
      </w:r>
      <w:r>
        <w:t>»</w:t>
      </w:r>
      <w:r w:rsidR="0040061B">
        <w:t xml:space="preserve"> А и предыдущего значения, </w:t>
      </w:r>
      <w:r>
        <w:t>разделенная на 1/200 секунды (Δ</w:t>
      </w:r>
      <w:r w:rsidR="0040061B">
        <w:t>t). Дополнительно, введём условия для перехода сигнала пилы через ноль, и на этой основе разработаем функцию расчёта скорости перемещения штока рулевой рейки.</w:t>
      </w:r>
      <w:r>
        <w:t xml:space="preserve"> Данная функция описана в приложении </w:t>
      </w:r>
      <w:r w:rsidR="00711FED">
        <w:t>Б.</w:t>
      </w:r>
      <w:r w:rsidR="0040061B">
        <w:t xml:space="preserve"> Также будем использовать </w:t>
      </w:r>
      <w:r>
        <w:t xml:space="preserve">апериодический </w:t>
      </w:r>
      <w:r w:rsidR="0040061B">
        <w:t>фильтр</w:t>
      </w:r>
      <w:r>
        <w:t xml:space="preserve"> первого порядка</w:t>
      </w:r>
      <w:r w:rsidR="0040061B">
        <w:t xml:space="preserve"> </w:t>
      </w:r>
      <w:r>
        <w:t>для уменьшения колебаний.</w:t>
      </w:r>
      <w:r w:rsidR="0040061B">
        <w:t xml:space="preserve"> </w:t>
      </w:r>
    </w:p>
    <w:p w14:paraId="0BB5EC2D" w14:textId="1282C13A" w:rsidR="007467DF" w:rsidRDefault="007467DF" w:rsidP="0040061B">
      <w:pPr>
        <w:pStyle w:val="a0"/>
      </w:pPr>
      <w:r>
        <w:t>Блок-схема алгоритма управления скоростью представлена на рисунке 3.8. Программная реализация представлена в приложении А.</w:t>
      </w:r>
    </w:p>
    <w:p w14:paraId="520A49DB" w14:textId="77777777" w:rsidR="004F0433" w:rsidRDefault="004F0433" w:rsidP="004F0433">
      <w:pPr>
        <w:pStyle w:val="a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541B5F00" w:rsidR="004F0433" w:rsidRPr="004F0433" w:rsidRDefault="004F0433" w:rsidP="004F0433">
      <w:pPr>
        <w:pStyle w:val="a0"/>
        <w:jc w:val="center"/>
      </w:pPr>
      <w:r>
        <w:t>Рисунок 3.8 — Блок схема алгоритма управления скоростью</w:t>
      </w:r>
    </w:p>
    <w:p w14:paraId="09D51083" w14:textId="2F353A15" w:rsidR="0099398D" w:rsidRPr="00F36B30" w:rsidRDefault="0040061B" w:rsidP="002F2AE8">
      <w:pPr>
        <w:pStyle w:val="a0"/>
        <w:rPr>
          <w:lang w:val="en-US"/>
        </w:rPr>
      </w:pPr>
      <w:r>
        <w:t>Используя</w:t>
      </w:r>
      <w:r w:rsidRPr="004F0433">
        <w:t xml:space="preserve"> </w:t>
      </w:r>
      <w:r>
        <w:t>кинематические</w:t>
      </w:r>
      <w:r w:rsidRPr="004F0433">
        <w:t xml:space="preserve"> </w:t>
      </w:r>
      <w:r>
        <w:t>преобразования</w:t>
      </w:r>
      <w:r w:rsidRPr="004F0433">
        <w:t xml:space="preserve"> (</w:t>
      </w:r>
      <w:r>
        <w:t>поскольку</w:t>
      </w:r>
      <w:r w:rsidRPr="004F0433">
        <w:t xml:space="preserve"> </w:t>
      </w:r>
      <w:r>
        <w:t>все</w:t>
      </w:r>
      <w:r w:rsidRPr="004F0433">
        <w:t xml:space="preserve"> </w:t>
      </w:r>
      <w:r>
        <w:t>параметры</w:t>
      </w:r>
      <w:r w:rsidRPr="004F0433">
        <w:t xml:space="preserve"> </w:t>
      </w:r>
      <w:r>
        <w:t>механических</w:t>
      </w:r>
      <w:r w:rsidRPr="004F0433">
        <w:t xml:space="preserve"> </w:t>
      </w:r>
      <w:r>
        <w:t>передач</w:t>
      </w:r>
      <w:r w:rsidRPr="004F0433">
        <w:t xml:space="preserve"> </w:t>
      </w:r>
      <w:r>
        <w:t>нам</w:t>
      </w:r>
      <w:r w:rsidRPr="004F0433">
        <w:t xml:space="preserve"> </w:t>
      </w:r>
      <w:r>
        <w:t>известны</w:t>
      </w:r>
      <w:r w:rsidR="00711FED" w:rsidRPr="004F0433">
        <w:t xml:space="preserve"> </w:t>
      </w:r>
      <w:r w:rsidR="00711FED">
        <w:t>из</w:t>
      </w:r>
      <w:r w:rsidR="00711FED" w:rsidRPr="004F0433">
        <w:t xml:space="preserve"> </w:t>
      </w:r>
      <w:r w:rsidR="00711FED">
        <w:t>прошлых</w:t>
      </w:r>
      <w:r w:rsidR="00711FED" w:rsidRPr="004F0433">
        <w:t xml:space="preserve"> </w:t>
      </w:r>
      <w:r w:rsidR="00711FED">
        <w:t>работ</w:t>
      </w:r>
      <w:r w:rsidRPr="004F0433">
        <w:t xml:space="preserve">), </w:t>
      </w:r>
      <w:r>
        <w:t>определим</w:t>
      </w:r>
      <w:r w:rsidRPr="004F0433">
        <w:t xml:space="preserve"> </w:t>
      </w:r>
      <w:r>
        <w:t>скорость</w:t>
      </w:r>
      <w:r w:rsidRPr="004F0433">
        <w:t xml:space="preserve"> </w:t>
      </w:r>
      <w:r>
        <w:lastRenderedPageBreak/>
        <w:t>вращения</w:t>
      </w:r>
      <w:r w:rsidRPr="004F0433">
        <w:t xml:space="preserve"> </w:t>
      </w:r>
      <w:r w:rsidRPr="002F2AE8">
        <w:t>электродвигателя</w:t>
      </w:r>
      <w:r w:rsidRPr="004F0433">
        <w:t xml:space="preserve"> </w:t>
      </w:r>
      <w:r>
        <w:t>рулевой</w:t>
      </w:r>
      <w:r w:rsidRPr="004F0433">
        <w:t xml:space="preserve"> </w:t>
      </w:r>
      <w:r>
        <w:t>рейки</w:t>
      </w:r>
      <w:r w:rsidRPr="004F0433">
        <w:t xml:space="preserve">. </w:t>
      </w:r>
      <w:r>
        <w:t>Снимем</w:t>
      </w:r>
      <w:r w:rsidRPr="004F0433">
        <w:rPr>
          <w:lang w:val="en-US"/>
        </w:rPr>
        <w:t xml:space="preserve"> </w:t>
      </w:r>
      <w:r>
        <w:t>эту</w:t>
      </w:r>
      <w:r w:rsidRPr="004F0433">
        <w:rPr>
          <w:lang w:val="en-US"/>
        </w:rPr>
        <w:t xml:space="preserve"> </w:t>
      </w:r>
      <w:r>
        <w:t>скорость</w:t>
      </w:r>
      <w:r w:rsidRPr="004F0433">
        <w:rPr>
          <w:lang w:val="en-US"/>
        </w:rPr>
        <w:t xml:space="preserve"> </w:t>
      </w:r>
      <w:r>
        <w:t>и</w:t>
      </w:r>
      <w:r w:rsidRPr="004F0433">
        <w:rPr>
          <w:lang w:val="en-US"/>
        </w:rPr>
        <w:t xml:space="preserve"> </w:t>
      </w:r>
      <w:r>
        <w:t>сравним</w:t>
      </w:r>
      <w:r w:rsidR="0099398D">
        <w:rPr>
          <w:lang w:val="en-US"/>
        </w:rPr>
        <w:t xml:space="preserve"> </w:t>
      </w:r>
      <w:r>
        <w:t>её</w:t>
      </w:r>
      <w:r w:rsidRPr="004F0433">
        <w:rPr>
          <w:lang w:val="en-US"/>
        </w:rPr>
        <w:t xml:space="preserve"> </w:t>
      </w:r>
      <w:r>
        <w:t>с</w:t>
      </w:r>
      <w:r w:rsidRPr="004F0433">
        <w:rPr>
          <w:lang w:val="en-US"/>
        </w:rPr>
        <w:t xml:space="preserve"> </w:t>
      </w:r>
      <w:r>
        <w:t>модел</w:t>
      </w:r>
      <w:r w:rsidR="00711FED">
        <w:t>ируемыми</w:t>
      </w:r>
      <w:r w:rsidRPr="004F0433">
        <w:rPr>
          <w:lang w:val="en-US"/>
        </w:rPr>
        <w:t xml:space="preserve"> </w:t>
      </w:r>
      <w:r>
        <w:t>значениями</w:t>
      </w:r>
      <w:r w:rsidRPr="004F0433">
        <w:rPr>
          <w:lang w:val="en-US"/>
        </w:rPr>
        <w:t>:</w:t>
      </w:r>
    </w:p>
    <w:p w14:paraId="29EF8122" w14:textId="6C9D6816" w:rsidR="007B0682" w:rsidRDefault="00F36B30" w:rsidP="00711FED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Default="00711FED" w:rsidP="00711FED">
      <w:pPr>
        <w:pStyle w:val="a0"/>
        <w:ind w:firstLine="0"/>
        <w:jc w:val="center"/>
      </w:pPr>
      <w:r>
        <w:t xml:space="preserve">Рисунок </w:t>
      </w:r>
      <w:r w:rsidR="007467DF">
        <w:t>3.</w:t>
      </w:r>
      <w:r w:rsidR="006E606C">
        <w:t>9</w:t>
      </w:r>
      <w:r w:rsidR="007467DF">
        <w:t xml:space="preserve"> — Переходный процесс</w:t>
      </w:r>
    </w:p>
    <w:p w14:paraId="4FDAE50C" w14:textId="3FD573F2" w:rsidR="00AA4030" w:rsidRPr="00AA4030" w:rsidRDefault="00AA4030" w:rsidP="00AA4030">
      <w:pPr>
        <w:pStyle w:val="a0"/>
      </w:pPr>
      <w:r>
        <w:t xml:space="preserve">Показатели качества реального процесса: время </w:t>
      </w:r>
      <w:r w:rsidRPr="00AA4030">
        <w:t>переходного</w:t>
      </w:r>
      <w:r>
        <w:t xml:space="preserve"> процесса 0.</w:t>
      </w:r>
      <w:r w:rsidR="00F36B30">
        <w:t>0</w:t>
      </w:r>
      <w:r>
        <w:t>3, перерегулирование 0%.</w:t>
      </w:r>
    </w:p>
    <w:p w14:paraId="077362E7" w14:textId="7D140266" w:rsidR="007B0682" w:rsidRDefault="00F36B30" w:rsidP="00082CE2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E212DFA" wp14:editId="56373C9E">
            <wp:extent cx="5940425" cy="4189730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7467DF" w:rsidRDefault="007467DF" w:rsidP="00082CE2">
      <w:pPr>
        <w:pStyle w:val="a0"/>
        <w:ind w:firstLine="0"/>
        <w:jc w:val="center"/>
      </w:pPr>
      <w:r>
        <w:t>Рисунок 3.</w:t>
      </w:r>
      <w:r w:rsidR="006E606C">
        <w:t>10</w:t>
      </w:r>
      <w:r>
        <w:t xml:space="preserve"> — Переходный процесс в имитационной модели</w:t>
      </w:r>
    </w:p>
    <w:p w14:paraId="0259B55C" w14:textId="33081BDC" w:rsidR="0040061B" w:rsidRPr="00AA4030" w:rsidRDefault="00AA4030" w:rsidP="00AA4030">
      <w:pPr>
        <w:pStyle w:val="a0"/>
      </w:pPr>
      <w:r>
        <w:lastRenderedPageBreak/>
        <w:t>В модели же получили время переходного процесса 0,</w:t>
      </w:r>
      <w:r w:rsidR="00F36B30">
        <w:t>004</w:t>
      </w:r>
      <w:r>
        <w:t xml:space="preserve"> секунды, перерегулирование </w:t>
      </w:r>
      <w:r w:rsidR="00F36B30">
        <w:t>4</w:t>
      </w:r>
      <w:r w:rsidR="00470FFA">
        <w:t>%</w:t>
      </w:r>
      <w:r>
        <w:t xml:space="preserve">. </w:t>
      </w:r>
    </w:p>
    <w:p w14:paraId="468F4CCF" w14:textId="479AA28D" w:rsidR="0040061B" w:rsidRDefault="0040061B" w:rsidP="006E606C">
      <w:pPr>
        <w:pStyle w:val="1"/>
        <w:numPr>
          <w:ilvl w:val="0"/>
          <w:numId w:val="20"/>
        </w:numPr>
      </w:pPr>
      <w:r>
        <w:t>Контур положения</w:t>
      </w:r>
    </w:p>
    <w:p w14:paraId="280203FC" w14:textId="77777777" w:rsidR="002F2AE8" w:rsidRDefault="0040061B" w:rsidP="0040061B">
      <w:pPr>
        <w:pStyle w:val="a0"/>
        <w:rPr>
          <w:lang w:val="en-US"/>
        </w:rPr>
      </w:pPr>
      <w:r>
        <w:t xml:space="preserve">Положение </w:t>
      </w:r>
      <w:r w:rsidR="007467DF">
        <w:t xml:space="preserve">для формирования сигнала обратной связи </w:t>
      </w:r>
      <w:r>
        <w:t xml:space="preserve">считывается </w:t>
      </w:r>
      <w:r w:rsidR="007467DF">
        <w:t>по алгоритму,</w:t>
      </w:r>
      <w:r>
        <w:t xml:space="preserve"> описанному в предыдущем пункте. </w:t>
      </w:r>
      <w:r w:rsidR="006E606C">
        <w:t xml:space="preserve">Блок-схема алгоритма управления положением представлена на рисунке 4.1. </w:t>
      </w:r>
    </w:p>
    <w:p w14:paraId="1D5F67C7" w14:textId="3A970E2D" w:rsidR="002F2AE8" w:rsidRDefault="002F2AE8" w:rsidP="002F2AE8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4F83A756" w:rsidR="002F2AE8" w:rsidRPr="002F2AE8" w:rsidRDefault="002F2AE8" w:rsidP="002F2AE8">
      <w:pPr>
        <w:pStyle w:val="a0"/>
        <w:ind w:firstLine="0"/>
        <w:jc w:val="center"/>
      </w:pPr>
      <w:r>
        <w:t>Рисунок 4.1 — Алгоритм управления положением</w:t>
      </w:r>
    </w:p>
    <w:p w14:paraId="4FFA4B60" w14:textId="705F918B" w:rsidR="007467DF" w:rsidRDefault="006E606C" w:rsidP="002F2AE8">
      <w:pPr>
        <w:pStyle w:val="a0"/>
      </w:pPr>
      <w:r>
        <w:t xml:space="preserve">Программная </w:t>
      </w:r>
      <w:r w:rsidRPr="002F2AE8">
        <w:t>имплементация</w:t>
      </w:r>
      <w:r>
        <w:t xml:space="preserve"> отображена в приложении А.</w:t>
      </w:r>
    </w:p>
    <w:p w14:paraId="3CCF1292" w14:textId="19D9B3E4" w:rsidR="00C470E6" w:rsidRDefault="00C470E6" w:rsidP="008C17FD">
      <w:pPr>
        <w:pStyle w:val="a0"/>
        <w:ind w:firstLine="0"/>
        <w:jc w:val="center"/>
      </w:pPr>
      <w:r w:rsidRPr="00C470E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Default="00C470E6" w:rsidP="00C470E6">
      <w:pPr>
        <w:pStyle w:val="a0"/>
        <w:ind w:firstLine="0"/>
        <w:jc w:val="center"/>
      </w:pPr>
      <w:r>
        <w:t>Рисунок 4.1 — Переходный процесс по положению</w:t>
      </w:r>
    </w:p>
    <w:p w14:paraId="58BF7D6F" w14:textId="32B955E8" w:rsidR="008C17FD" w:rsidRPr="008C17FD" w:rsidRDefault="008C17FD" w:rsidP="008C17FD">
      <w:pPr>
        <w:pStyle w:val="a0"/>
      </w:pPr>
      <w:r>
        <w:t>Показатели качества: перерегулирование 0%, время регулирования 0.73с.</w:t>
      </w:r>
    </w:p>
    <w:p w14:paraId="62555BB4" w14:textId="0B3A9DC1" w:rsidR="0040061B" w:rsidRDefault="008C17FD" w:rsidP="008C17FD">
      <w:pPr>
        <w:pStyle w:val="a0"/>
        <w:ind w:firstLine="0"/>
        <w:jc w:val="center"/>
      </w:pPr>
      <w:r w:rsidRPr="008C17FD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Default="008C17FD" w:rsidP="008C17FD">
      <w:pPr>
        <w:pStyle w:val="a0"/>
        <w:ind w:firstLine="0"/>
        <w:jc w:val="center"/>
      </w:pPr>
      <w:r>
        <w:t>Рисунок 4.2 — Смоделированное перемещение рулевой рейки</w:t>
      </w:r>
    </w:p>
    <w:p w14:paraId="57313618" w14:textId="01F6DF78" w:rsidR="008C17FD" w:rsidRDefault="008C17FD" w:rsidP="008C17FD">
      <w:pPr>
        <w:pStyle w:val="a0"/>
        <w:ind w:firstLine="0"/>
        <w:jc w:val="center"/>
      </w:pPr>
      <w:r>
        <w:t xml:space="preserve">Показатели качества: перерегулирование 0%, время регулирования </w:t>
      </w:r>
      <w:r w:rsidRPr="008C17FD">
        <w:t>0.705</w:t>
      </w:r>
      <w:r>
        <w:t>с.</w:t>
      </w:r>
    </w:p>
    <w:p w14:paraId="76E79D50" w14:textId="2E8AF20A" w:rsidR="00157C5F" w:rsidRDefault="00157C5F" w:rsidP="008C17FD">
      <w:pPr>
        <w:pStyle w:val="a0"/>
        <w:ind w:firstLine="0"/>
        <w:jc w:val="center"/>
      </w:pPr>
    </w:p>
    <w:p w14:paraId="23742A4C" w14:textId="3A877615" w:rsidR="00157C5F" w:rsidRDefault="00157C5F" w:rsidP="008C17FD">
      <w:pPr>
        <w:pStyle w:val="a0"/>
        <w:ind w:firstLine="0"/>
        <w:jc w:val="center"/>
      </w:pPr>
    </w:p>
    <w:p w14:paraId="79C9E09D" w14:textId="50BAD0D5" w:rsidR="00157C5F" w:rsidRDefault="00157C5F" w:rsidP="008C17FD">
      <w:pPr>
        <w:pStyle w:val="a0"/>
        <w:ind w:firstLine="0"/>
        <w:jc w:val="center"/>
      </w:pPr>
    </w:p>
    <w:p w14:paraId="29EA6781" w14:textId="77777777" w:rsidR="00157C5F" w:rsidRDefault="00157C5F" w:rsidP="008C17FD">
      <w:pPr>
        <w:pStyle w:val="a0"/>
        <w:ind w:firstLine="0"/>
        <w:jc w:val="center"/>
      </w:pPr>
    </w:p>
    <w:p w14:paraId="20479E24" w14:textId="3CC3A120" w:rsidR="00157C5F" w:rsidRPr="00157C5F" w:rsidRDefault="008C17FD" w:rsidP="00157C5F">
      <w:pPr>
        <w:pStyle w:val="1"/>
      </w:pPr>
      <w:r>
        <w:lastRenderedPageBreak/>
        <w:t>Заключение</w:t>
      </w:r>
    </w:p>
    <w:p w14:paraId="7FABF1BD" w14:textId="20917776" w:rsidR="0040061B" w:rsidRDefault="00157C5F" w:rsidP="00157C5F">
      <w:pPr>
        <w:pStyle w:val="a0"/>
      </w:pPr>
      <w:r w:rsidRPr="00157C5F">
        <w:rPr>
          <w:rStyle w:val="af9"/>
        </w:rPr>
        <w:t>Полученные в ходе экспериментов переходные процессы, несмотря на незначительные отклонения от моделируемых значений, в целом подтвердили точность модели</w:t>
      </w:r>
      <w:r>
        <w:rPr>
          <w:rStyle w:val="af9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</w:t>
      </w:r>
      <w:r w:rsidRPr="00157C5F">
        <w:rPr>
          <w:rStyle w:val="af9"/>
        </w:rPr>
        <w:t xml:space="preserve"> Показатели качества всех процессов сопоставимы с показателями качества моделей. Таким образом, экспериментальная реализация контуров управления</w:t>
      </w:r>
      <w:r w:rsidRPr="00157C5F">
        <w:t xml:space="preserve"> током, скоростью и положением может быть признана успешной.</w:t>
      </w:r>
    </w:p>
    <w:p w14:paraId="46D29080" w14:textId="77777777" w:rsidR="002F2AE8" w:rsidRPr="002F2AE8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1" w:name="_Toc163691643"/>
      <w:r w:rsidRPr="002F2AE8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1"/>
    </w:p>
    <w:p w14:paraId="16FE4712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r w:rsidRPr="002F2AE8">
        <w:rPr>
          <w:rFonts w:ascii="Times New Roman" w:eastAsia="Calibri" w:hAnsi="Times New Roman" w:cs="Times New Roman"/>
          <w:sz w:val="28"/>
        </w:rPr>
        <w:t>.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r w:rsidRPr="002F2AE8">
        <w:rPr>
          <w:rFonts w:ascii="Times New Roman" w:eastAsia="Calibri" w:hAnsi="Times New Roman" w:cs="Times New Roman"/>
          <w:sz w:val="28"/>
        </w:rPr>
        <w:t>.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r w:rsidRPr="002F2AE8">
        <w:rPr>
          <w:rFonts w:ascii="Times New Roman" w:eastAsia="Calibri" w:hAnsi="Times New Roman" w:cs="Times New Roman"/>
          <w:sz w:val="28"/>
        </w:rPr>
        <w:t>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ransportnaya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elematika</w:t>
      </w:r>
      <w:r w:rsidRPr="002F2AE8">
        <w:rPr>
          <w:rFonts w:ascii="Times New Roman" w:eastAsia="Calibri" w:hAnsi="Times New Roman" w:cs="Times New Roman"/>
          <w:sz w:val="28"/>
        </w:rPr>
        <w:t>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bespilotnye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avtomobili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sostoyanie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ynka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perspektiv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azvitiya</w:t>
      </w:r>
      <w:r w:rsidRPr="002F2AE8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r w:rsidRPr="002F2AE8">
        <w:rPr>
          <w:rFonts w:ascii="Times New Roman" w:eastAsia="Calibri" w:hAnsi="Times New Roman" w:cs="Times New Roman"/>
          <w:sz w:val="28"/>
        </w:rPr>
        <w:t>.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www</w:t>
      </w:r>
      <w:r w:rsidRPr="002F2AE8">
        <w:rPr>
          <w:rFonts w:ascii="Times New Roman" w:eastAsia="Calibri" w:hAnsi="Times New Roman" w:cs="Times New Roman"/>
          <w:sz w:val="28"/>
        </w:rPr>
        <w:t>.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r w:rsidRPr="002F2AE8">
        <w:rPr>
          <w:rFonts w:ascii="Times New Roman" w:eastAsia="Calibri" w:hAnsi="Times New Roman" w:cs="Times New Roman"/>
          <w:sz w:val="28"/>
        </w:rPr>
        <w:t>.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r w:rsidRPr="002F2AE8">
        <w:rPr>
          <w:rFonts w:ascii="Times New Roman" w:eastAsia="Calibri" w:hAnsi="Times New Roman" w:cs="Times New Roman"/>
          <w:sz w:val="28"/>
        </w:rPr>
        <w:t>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2F2AE8">
        <w:rPr>
          <w:rFonts w:ascii="Times New Roman" w:eastAsia="Calibri" w:hAnsi="Times New Roman" w:cs="Times New Roman"/>
          <w:sz w:val="28"/>
        </w:rPr>
        <w:t>/768513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chelovecheski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faktor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glavny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vinovnik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dorozhnyh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avariy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on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poyavilsya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naskolko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aktualen</w:t>
      </w:r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segodnya</w:t>
      </w:r>
      <w:r w:rsidRPr="002F2AE8">
        <w:rPr>
          <w:rFonts w:ascii="Times New Roman" w:eastAsia="Calibri" w:hAnsi="Times New Roman" w:cs="Times New Roman"/>
          <w:sz w:val="28"/>
        </w:rPr>
        <w:t>/ (дата обращения: 28.03.2024).</w:t>
      </w:r>
    </w:p>
    <w:p w14:paraId="7C443C51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>3. Распоряжение Правительства РФ от 28.12.2022 N 4261-р &lt;Об утверждении Стратегии развития автомобильной промышленности Российской Федерации до 2035 года&gt;.</w:t>
      </w:r>
    </w:p>
    <w:p w14:paraId="26CDC5D3" w14:textId="77777777" w:rsidR="009761DE" w:rsidRPr="000035E6" w:rsidRDefault="009761DE" w:rsidP="002F2AE8">
      <w:pPr>
        <w:pStyle w:val="a0"/>
      </w:pPr>
    </w:p>
    <w:p w14:paraId="60CAEB81" w14:textId="77777777" w:rsidR="002F2AE8" w:rsidRPr="000035E6" w:rsidRDefault="002F2AE8" w:rsidP="002F2AE8">
      <w:pPr>
        <w:pStyle w:val="a0"/>
      </w:pPr>
    </w:p>
    <w:p w14:paraId="63B9AC45" w14:textId="77777777" w:rsidR="002F2AE8" w:rsidRPr="000035E6" w:rsidRDefault="002F2AE8" w:rsidP="002F2AE8">
      <w:pPr>
        <w:pStyle w:val="a0"/>
      </w:pPr>
    </w:p>
    <w:p w14:paraId="6512CF4C" w14:textId="77777777" w:rsidR="002F2AE8" w:rsidRPr="000035E6" w:rsidRDefault="002F2AE8" w:rsidP="002F2AE8">
      <w:pPr>
        <w:pStyle w:val="a0"/>
      </w:pPr>
    </w:p>
    <w:p w14:paraId="1DA77698" w14:textId="77777777" w:rsidR="002F2AE8" w:rsidRPr="000035E6" w:rsidRDefault="002F2AE8" w:rsidP="002F2AE8">
      <w:pPr>
        <w:pStyle w:val="a0"/>
      </w:pPr>
    </w:p>
    <w:p w14:paraId="3C7D72D8" w14:textId="77777777" w:rsidR="002F2AE8" w:rsidRPr="000035E6" w:rsidRDefault="002F2AE8" w:rsidP="002F2AE8">
      <w:pPr>
        <w:pStyle w:val="a0"/>
      </w:pPr>
    </w:p>
    <w:p w14:paraId="33ABA934" w14:textId="77777777" w:rsidR="002F2AE8" w:rsidRPr="000035E6" w:rsidRDefault="002F2AE8" w:rsidP="002F2AE8">
      <w:pPr>
        <w:pStyle w:val="a0"/>
      </w:pPr>
    </w:p>
    <w:p w14:paraId="5B86F679" w14:textId="77777777" w:rsidR="002F2AE8" w:rsidRPr="000035E6" w:rsidRDefault="002F2AE8" w:rsidP="002F2AE8">
      <w:pPr>
        <w:pStyle w:val="a0"/>
      </w:pPr>
    </w:p>
    <w:p w14:paraId="63AA5DD7" w14:textId="77777777" w:rsidR="002F2AE8" w:rsidRPr="000035E6" w:rsidRDefault="002F2AE8" w:rsidP="002F2AE8">
      <w:pPr>
        <w:pStyle w:val="a0"/>
      </w:pPr>
    </w:p>
    <w:p w14:paraId="19DEF1CD" w14:textId="77777777" w:rsidR="002F2AE8" w:rsidRPr="000035E6" w:rsidRDefault="002F2AE8" w:rsidP="002F2AE8">
      <w:pPr>
        <w:pStyle w:val="a0"/>
      </w:pPr>
    </w:p>
    <w:p w14:paraId="18EF0025" w14:textId="77777777" w:rsidR="002F2AE8" w:rsidRPr="000035E6" w:rsidRDefault="002F2AE8" w:rsidP="002F2AE8">
      <w:pPr>
        <w:pStyle w:val="a0"/>
      </w:pPr>
    </w:p>
    <w:p w14:paraId="23E54789" w14:textId="77777777" w:rsidR="002F2AE8" w:rsidRPr="000035E6" w:rsidRDefault="002F2AE8" w:rsidP="002F2AE8">
      <w:pPr>
        <w:pStyle w:val="a0"/>
      </w:pPr>
    </w:p>
    <w:p w14:paraId="2DF6202C" w14:textId="77777777" w:rsidR="002F2AE8" w:rsidRPr="000035E6" w:rsidRDefault="002F2AE8" w:rsidP="002F2AE8">
      <w:pPr>
        <w:pStyle w:val="a0"/>
      </w:pPr>
    </w:p>
    <w:p w14:paraId="563D03D0" w14:textId="77777777" w:rsidR="002F2AE8" w:rsidRPr="000035E6" w:rsidRDefault="002F2AE8" w:rsidP="002F2AE8">
      <w:pPr>
        <w:pStyle w:val="a0"/>
      </w:pPr>
    </w:p>
    <w:p w14:paraId="7DC81581" w14:textId="77777777" w:rsidR="002F2AE8" w:rsidRPr="000035E6" w:rsidRDefault="002F2AE8" w:rsidP="002F2AE8">
      <w:pPr>
        <w:pStyle w:val="a0"/>
      </w:pPr>
    </w:p>
    <w:p w14:paraId="7FEDF8FC" w14:textId="77777777" w:rsidR="002F2AE8" w:rsidRPr="000035E6" w:rsidRDefault="002F2AE8" w:rsidP="002F2AE8">
      <w:pPr>
        <w:pStyle w:val="a0"/>
      </w:pPr>
    </w:p>
    <w:p w14:paraId="6775D6CD" w14:textId="77777777" w:rsidR="002F2AE8" w:rsidRPr="000035E6" w:rsidRDefault="002F2AE8" w:rsidP="002F2AE8">
      <w:pPr>
        <w:pStyle w:val="a0"/>
      </w:pPr>
    </w:p>
    <w:p w14:paraId="2EBE6F09" w14:textId="77777777" w:rsidR="002F2AE8" w:rsidRPr="000035E6" w:rsidRDefault="002F2AE8" w:rsidP="002F2AE8">
      <w:pPr>
        <w:pStyle w:val="a0"/>
      </w:pPr>
    </w:p>
    <w:p w14:paraId="5AB669B6" w14:textId="77777777" w:rsidR="002F2AE8" w:rsidRPr="000035E6" w:rsidRDefault="002F2AE8" w:rsidP="002F2AE8">
      <w:pPr>
        <w:pStyle w:val="a0"/>
      </w:pPr>
    </w:p>
    <w:p w14:paraId="230242DC" w14:textId="6E3086A7" w:rsidR="002F2AE8" w:rsidRDefault="002F2AE8" w:rsidP="002F2AE8">
      <w:pPr>
        <w:pStyle w:val="a0"/>
        <w:ind w:firstLine="0"/>
        <w:jc w:val="center"/>
      </w:pPr>
      <w:r>
        <w:t>Приложение А</w:t>
      </w:r>
    </w:p>
    <w:p w14:paraId="56AAB82B" w14:textId="30D8F826" w:rsidR="002F2AE8" w:rsidRDefault="002F2AE8" w:rsidP="002F2AE8">
      <w:pPr>
        <w:pStyle w:val="a0"/>
        <w:ind w:firstLine="0"/>
        <w:jc w:val="center"/>
      </w:pPr>
      <w:r>
        <w:t>Алгоритмы управления током, скоростью и положением</w:t>
      </w:r>
    </w:p>
    <w:p w14:paraId="5590D8C6" w14:textId="77777777" w:rsidR="002F2AE8" w:rsidRDefault="002F2AE8" w:rsidP="002F2AE8">
      <w:pPr>
        <w:pStyle w:val="a0"/>
        <w:ind w:firstLine="0"/>
        <w:jc w:val="center"/>
      </w:pPr>
    </w:p>
    <w:p w14:paraId="0EB4A9F1" w14:textId="77777777" w:rsidR="002F2AE8" w:rsidRDefault="002F2AE8" w:rsidP="002F2AE8">
      <w:pPr>
        <w:pStyle w:val="a0"/>
        <w:ind w:firstLine="0"/>
        <w:jc w:val="center"/>
      </w:pPr>
    </w:p>
    <w:p w14:paraId="43E837C0" w14:textId="77777777" w:rsidR="002F2AE8" w:rsidRDefault="002F2AE8" w:rsidP="002F2AE8">
      <w:pPr>
        <w:pStyle w:val="a0"/>
        <w:ind w:firstLine="0"/>
        <w:jc w:val="center"/>
      </w:pPr>
    </w:p>
    <w:p w14:paraId="3EAF993E" w14:textId="77777777" w:rsidR="002F2AE8" w:rsidRDefault="002F2AE8" w:rsidP="002F2AE8">
      <w:pPr>
        <w:pStyle w:val="a0"/>
        <w:ind w:firstLine="0"/>
        <w:jc w:val="center"/>
      </w:pPr>
    </w:p>
    <w:p w14:paraId="7196A6DA" w14:textId="77777777" w:rsidR="002F2AE8" w:rsidRDefault="002F2AE8" w:rsidP="002F2AE8">
      <w:pPr>
        <w:pStyle w:val="a0"/>
        <w:ind w:firstLine="0"/>
        <w:jc w:val="center"/>
      </w:pPr>
    </w:p>
    <w:p w14:paraId="3B8BF667" w14:textId="77777777" w:rsidR="002F2AE8" w:rsidRDefault="002F2AE8" w:rsidP="002F2AE8">
      <w:pPr>
        <w:pStyle w:val="a0"/>
        <w:ind w:firstLine="0"/>
        <w:jc w:val="center"/>
      </w:pPr>
    </w:p>
    <w:p w14:paraId="037894FA" w14:textId="77777777" w:rsidR="002F2AE8" w:rsidRDefault="002F2AE8" w:rsidP="002F2AE8">
      <w:pPr>
        <w:pStyle w:val="a0"/>
        <w:ind w:firstLine="0"/>
        <w:jc w:val="center"/>
      </w:pPr>
    </w:p>
    <w:p w14:paraId="43F80034" w14:textId="77777777" w:rsidR="002F2AE8" w:rsidRDefault="002F2AE8" w:rsidP="002F2AE8">
      <w:pPr>
        <w:pStyle w:val="a0"/>
        <w:ind w:firstLine="0"/>
        <w:jc w:val="center"/>
      </w:pPr>
    </w:p>
    <w:p w14:paraId="1C2CAC60" w14:textId="77777777" w:rsidR="002F2AE8" w:rsidRDefault="002F2AE8" w:rsidP="002F2AE8">
      <w:pPr>
        <w:pStyle w:val="a0"/>
        <w:ind w:firstLine="0"/>
        <w:jc w:val="center"/>
      </w:pPr>
    </w:p>
    <w:p w14:paraId="78DD9E69" w14:textId="77777777" w:rsidR="002F2AE8" w:rsidRDefault="002F2AE8" w:rsidP="002F2AE8">
      <w:pPr>
        <w:pStyle w:val="a0"/>
        <w:ind w:firstLine="0"/>
        <w:jc w:val="center"/>
      </w:pPr>
    </w:p>
    <w:p w14:paraId="6913238B" w14:textId="77777777" w:rsidR="002F2AE8" w:rsidRDefault="002F2AE8" w:rsidP="002F2AE8">
      <w:pPr>
        <w:pStyle w:val="a0"/>
        <w:ind w:firstLine="0"/>
        <w:jc w:val="center"/>
      </w:pPr>
    </w:p>
    <w:p w14:paraId="1E478003" w14:textId="77777777" w:rsidR="002F2AE8" w:rsidRDefault="002F2AE8" w:rsidP="002F2AE8">
      <w:pPr>
        <w:pStyle w:val="a0"/>
        <w:ind w:firstLine="0"/>
        <w:jc w:val="center"/>
      </w:pPr>
    </w:p>
    <w:p w14:paraId="3806B7E0" w14:textId="77777777" w:rsidR="002F2AE8" w:rsidRDefault="002F2AE8" w:rsidP="002F2AE8">
      <w:pPr>
        <w:pStyle w:val="a0"/>
        <w:ind w:firstLine="0"/>
        <w:jc w:val="center"/>
      </w:pPr>
    </w:p>
    <w:p w14:paraId="74C8DC78" w14:textId="77777777" w:rsidR="002F2AE8" w:rsidRDefault="002F2AE8" w:rsidP="002F2AE8">
      <w:pPr>
        <w:pStyle w:val="a0"/>
        <w:ind w:firstLine="0"/>
        <w:jc w:val="center"/>
      </w:pPr>
    </w:p>
    <w:p w14:paraId="58BEEE77" w14:textId="77777777" w:rsidR="002F2AE8" w:rsidRDefault="002F2AE8" w:rsidP="002F2AE8">
      <w:pPr>
        <w:pStyle w:val="a0"/>
        <w:ind w:firstLine="0"/>
        <w:jc w:val="center"/>
      </w:pPr>
    </w:p>
    <w:p w14:paraId="2FCF2346" w14:textId="77777777" w:rsidR="002F2AE8" w:rsidRDefault="002F2AE8" w:rsidP="002F2AE8">
      <w:pPr>
        <w:pStyle w:val="a0"/>
        <w:ind w:firstLine="0"/>
        <w:jc w:val="center"/>
      </w:pPr>
    </w:p>
    <w:p w14:paraId="30DD8016" w14:textId="77777777" w:rsidR="002F2AE8" w:rsidRDefault="002F2AE8" w:rsidP="002F2AE8">
      <w:pPr>
        <w:pStyle w:val="a0"/>
        <w:ind w:firstLine="0"/>
        <w:jc w:val="center"/>
      </w:pPr>
    </w:p>
    <w:p w14:paraId="3C879F8A" w14:textId="7692E134" w:rsidR="002F2AE8" w:rsidRPr="000035E6" w:rsidRDefault="002F2AE8" w:rsidP="002F2AE8">
      <w:pPr>
        <w:pStyle w:val="a0"/>
        <w:ind w:firstLine="0"/>
        <w:jc w:val="center"/>
      </w:pPr>
      <w:r>
        <w:lastRenderedPageBreak/>
        <w:t xml:space="preserve">Файл </w:t>
      </w:r>
      <w:r>
        <w:rPr>
          <w:lang w:val="en-US"/>
        </w:rPr>
        <w:t>motorHiCtrl</w:t>
      </w:r>
      <w:r w:rsidRPr="000035E6">
        <w:t>.</w:t>
      </w:r>
      <w:r>
        <w:rPr>
          <w:lang w:val="en-US"/>
        </w:rPr>
        <w:t>c</w:t>
      </w:r>
      <w:r w:rsidRPr="000035E6">
        <w:t>\</w:t>
      </w:r>
    </w:p>
    <w:p w14:paraId="33C3B8BC" w14:textId="77777777" w:rsidR="002F2AE8" w:rsidRPr="000035E6" w:rsidRDefault="002F2AE8" w:rsidP="002F2AE8">
      <w:pPr>
        <w:pStyle w:val="a0"/>
        <w:ind w:firstLine="0"/>
      </w:pPr>
    </w:p>
    <w:p w14:paraId="7BD69115" w14:textId="77777777" w:rsidR="002F2AE8" w:rsidRPr="000035E6" w:rsidRDefault="002F2AE8" w:rsidP="002F2AE8">
      <w:pPr>
        <w:pStyle w:val="a0"/>
        <w:ind w:firstLine="0"/>
      </w:pPr>
    </w:p>
    <w:p w14:paraId="7188C2F2" w14:textId="77777777" w:rsidR="002F2AE8" w:rsidRPr="000035E6" w:rsidRDefault="002F2AE8" w:rsidP="002F2AE8">
      <w:pPr>
        <w:pStyle w:val="a0"/>
        <w:ind w:firstLine="0"/>
      </w:pPr>
    </w:p>
    <w:p w14:paraId="26ABA28B" w14:textId="77777777" w:rsidR="002F2AE8" w:rsidRPr="000035E6" w:rsidRDefault="002F2AE8" w:rsidP="002F2AE8">
      <w:pPr>
        <w:pStyle w:val="a0"/>
        <w:ind w:firstLine="0"/>
      </w:pPr>
    </w:p>
    <w:p w14:paraId="2187863D" w14:textId="77777777" w:rsidR="002F2AE8" w:rsidRPr="000035E6" w:rsidRDefault="002F2AE8" w:rsidP="002F2AE8">
      <w:pPr>
        <w:pStyle w:val="a0"/>
        <w:ind w:firstLine="0"/>
      </w:pPr>
    </w:p>
    <w:p w14:paraId="6735A088" w14:textId="77777777" w:rsidR="002F2AE8" w:rsidRPr="000035E6" w:rsidRDefault="002F2AE8" w:rsidP="002F2AE8">
      <w:pPr>
        <w:pStyle w:val="a0"/>
        <w:ind w:firstLine="0"/>
      </w:pPr>
    </w:p>
    <w:p w14:paraId="0F5C8176" w14:textId="77777777" w:rsidR="002F2AE8" w:rsidRPr="000035E6" w:rsidRDefault="002F2AE8" w:rsidP="002F2AE8">
      <w:pPr>
        <w:pStyle w:val="a0"/>
        <w:ind w:firstLine="0"/>
      </w:pPr>
    </w:p>
    <w:p w14:paraId="6ADF4F9A" w14:textId="77777777" w:rsidR="002F2AE8" w:rsidRPr="000035E6" w:rsidRDefault="002F2AE8" w:rsidP="002F2AE8">
      <w:pPr>
        <w:pStyle w:val="a0"/>
        <w:ind w:firstLine="0"/>
      </w:pPr>
    </w:p>
    <w:p w14:paraId="13FDA894" w14:textId="77777777" w:rsidR="002F2AE8" w:rsidRPr="000035E6" w:rsidRDefault="002F2AE8" w:rsidP="002F2AE8">
      <w:pPr>
        <w:pStyle w:val="a0"/>
        <w:ind w:firstLine="0"/>
      </w:pPr>
    </w:p>
    <w:p w14:paraId="05390352" w14:textId="77777777" w:rsidR="002F2AE8" w:rsidRPr="000035E6" w:rsidRDefault="002F2AE8" w:rsidP="002F2AE8">
      <w:pPr>
        <w:pStyle w:val="a0"/>
        <w:ind w:firstLine="0"/>
      </w:pPr>
    </w:p>
    <w:p w14:paraId="77411430" w14:textId="77777777" w:rsidR="002F2AE8" w:rsidRPr="000035E6" w:rsidRDefault="002F2AE8" w:rsidP="002F2AE8">
      <w:pPr>
        <w:pStyle w:val="a0"/>
        <w:ind w:firstLine="0"/>
      </w:pPr>
    </w:p>
    <w:p w14:paraId="16B06682" w14:textId="77777777" w:rsidR="002F2AE8" w:rsidRPr="000035E6" w:rsidRDefault="002F2AE8" w:rsidP="002F2AE8">
      <w:pPr>
        <w:pStyle w:val="a0"/>
        <w:ind w:firstLine="0"/>
      </w:pPr>
    </w:p>
    <w:p w14:paraId="08594074" w14:textId="77777777" w:rsidR="002F2AE8" w:rsidRPr="000035E6" w:rsidRDefault="002F2AE8" w:rsidP="002F2AE8">
      <w:pPr>
        <w:pStyle w:val="a0"/>
        <w:ind w:firstLine="0"/>
      </w:pPr>
    </w:p>
    <w:p w14:paraId="630A5098" w14:textId="77777777" w:rsidR="002F2AE8" w:rsidRPr="000035E6" w:rsidRDefault="002F2AE8" w:rsidP="002F2AE8">
      <w:pPr>
        <w:pStyle w:val="a0"/>
        <w:ind w:firstLine="0"/>
      </w:pPr>
    </w:p>
    <w:p w14:paraId="1DC2C8BD" w14:textId="77777777" w:rsidR="002F2AE8" w:rsidRPr="000035E6" w:rsidRDefault="002F2AE8" w:rsidP="002F2AE8">
      <w:pPr>
        <w:pStyle w:val="a0"/>
        <w:ind w:firstLine="0"/>
      </w:pPr>
    </w:p>
    <w:p w14:paraId="549BB541" w14:textId="77777777" w:rsidR="002F2AE8" w:rsidRPr="000035E6" w:rsidRDefault="002F2AE8" w:rsidP="002F2AE8">
      <w:pPr>
        <w:pStyle w:val="a0"/>
        <w:ind w:firstLine="0"/>
      </w:pPr>
    </w:p>
    <w:p w14:paraId="74855A19" w14:textId="77777777" w:rsidR="002F2AE8" w:rsidRPr="000035E6" w:rsidRDefault="002F2AE8" w:rsidP="002F2AE8">
      <w:pPr>
        <w:pStyle w:val="a0"/>
        <w:ind w:firstLine="0"/>
      </w:pPr>
    </w:p>
    <w:p w14:paraId="3ADE68F8" w14:textId="77777777" w:rsidR="002F2AE8" w:rsidRPr="000035E6" w:rsidRDefault="002F2AE8" w:rsidP="002F2AE8">
      <w:pPr>
        <w:pStyle w:val="a0"/>
        <w:ind w:firstLine="0"/>
      </w:pPr>
    </w:p>
    <w:p w14:paraId="016DBD8D" w14:textId="77777777" w:rsidR="002F2AE8" w:rsidRPr="000035E6" w:rsidRDefault="002F2AE8" w:rsidP="002F2AE8">
      <w:pPr>
        <w:pStyle w:val="a0"/>
        <w:ind w:firstLine="0"/>
      </w:pPr>
    </w:p>
    <w:p w14:paraId="6A0D7A53" w14:textId="77777777" w:rsidR="002F2AE8" w:rsidRPr="000035E6" w:rsidRDefault="002F2AE8" w:rsidP="002F2AE8">
      <w:pPr>
        <w:pStyle w:val="a0"/>
        <w:ind w:firstLine="0"/>
      </w:pPr>
    </w:p>
    <w:p w14:paraId="221AB386" w14:textId="77777777" w:rsidR="002F2AE8" w:rsidRPr="000035E6" w:rsidRDefault="002F2AE8" w:rsidP="002F2AE8">
      <w:pPr>
        <w:pStyle w:val="a0"/>
        <w:ind w:firstLine="0"/>
      </w:pPr>
    </w:p>
    <w:p w14:paraId="7565D3CC" w14:textId="77777777" w:rsidR="002F2AE8" w:rsidRPr="000035E6" w:rsidRDefault="002F2AE8" w:rsidP="002F2AE8">
      <w:pPr>
        <w:pStyle w:val="a0"/>
        <w:ind w:firstLine="0"/>
      </w:pPr>
    </w:p>
    <w:p w14:paraId="5E7B3B2F" w14:textId="77777777" w:rsidR="002F2AE8" w:rsidRPr="000035E6" w:rsidRDefault="002F2AE8" w:rsidP="002F2AE8">
      <w:pPr>
        <w:pStyle w:val="a0"/>
        <w:ind w:firstLine="0"/>
      </w:pPr>
    </w:p>
    <w:p w14:paraId="389A6081" w14:textId="77777777" w:rsidR="002F2AE8" w:rsidRPr="000035E6" w:rsidRDefault="002F2AE8" w:rsidP="002F2AE8">
      <w:pPr>
        <w:pStyle w:val="a0"/>
        <w:ind w:firstLine="0"/>
      </w:pPr>
    </w:p>
    <w:p w14:paraId="1574F3F5" w14:textId="77777777" w:rsidR="002F2AE8" w:rsidRPr="000035E6" w:rsidRDefault="002F2AE8" w:rsidP="002F2AE8">
      <w:pPr>
        <w:pStyle w:val="a0"/>
        <w:ind w:firstLine="0"/>
      </w:pPr>
    </w:p>
    <w:p w14:paraId="42BFAF3B" w14:textId="77777777" w:rsidR="002F2AE8" w:rsidRPr="000035E6" w:rsidRDefault="002F2AE8" w:rsidP="002F2AE8">
      <w:pPr>
        <w:pStyle w:val="a0"/>
        <w:ind w:firstLine="0"/>
      </w:pPr>
    </w:p>
    <w:p w14:paraId="4EB2513C" w14:textId="77777777" w:rsidR="002F2AE8" w:rsidRPr="000035E6" w:rsidRDefault="002F2AE8" w:rsidP="002F2AE8">
      <w:pPr>
        <w:pStyle w:val="a0"/>
        <w:ind w:firstLine="0"/>
      </w:pPr>
    </w:p>
    <w:p w14:paraId="29E34CBB" w14:textId="77777777" w:rsidR="002F2AE8" w:rsidRPr="000035E6" w:rsidRDefault="002F2AE8" w:rsidP="002F2AE8">
      <w:pPr>
        <w:pStyle w:val="a0"/>
        <w:ind w:firstLine="0"/>
      </w:pPr>
    </w:p>
    <w:p w14:paraId="100364EC" w14:textId="77777777" w:rsidR="002F2AE8" w:rsidRPr="000035E6" w:rsidRDefault="002F2AE8" w:rsidP="002F2AE8">
      <w:pPr>
        <w:pStyle w:val="a0"/>
        <w:ind w:firstLine="0"/>
      </w:pPr>
    </w:p>
    <w:p w14:paraId="6D43740B" w14:textId="77777777" w:rsidR="002F2AE8" w:rsidRPr="000035E6" w:rsidRDefault="002F2AE8" w:rsidP="002F2AE8">
      <w:pPr>
        <w:pStyle w:val="a0"/>
        <w:ind w:firstLine="0"/>
      </w:pPr>
    </w:p>
    <w:p w14:paraId="4FC7C0AF" w14:textId="77777777" w:rsidR="002F2AE8" w:rsidRPr="000035E6" w:rsidRDefault="002F2AE8" w:rsidP="002F2AE8">
      <w:pPr>
        <w:pStyle w:val="a0"/>
        <w:ind w:firstLine="0"/>
      </w:pPr>
    </w:p>
    <w:p w14:paraId="3D37C8A0" w14:textId="77777777" w:rsidR="002F2AE8" w:rsidRPr="000035E6" w:rsidRDefault="002F2AE8" w:rsidP="002F2AE8">
      <w:pPr>
        <w:pStyle w:val="a0"/>
        <w:ind w:firstLine="0"/>
      </w:pPr>
    </w:p>
    <w:p w14:paraId="20186DCE" w14:textId="77777777" w:rsidR="002F2AE8" w:rsidRPr="000035E6" w:rsidRDefault="002F2AE8" w:rsidP="002F2AE8">
      <w:pPr>
        <w:pStyle w:val="a0"/>
        <w:ind w:firstLine="0"/>
      </w:pPr>
    </w:p>
    <w:p w14:paraId="64393CD8" w14:textId="77777777" w:rsidR="002F2AE8" w:rsidRPr="000035E6" w:rsidRDefault="002F2AE8" w:rsidP="002F2AE8">
      <w:pPr>
        <w:pStyle w:val="a0"/>
        <w:ind w:firstLine="0"/>
      </w:pPr>
    </w:p>
    <w:p w14:paraId="02E00F7A" w14:textId="77777777" w:rsidR="002F2AE8" w:rsidRPr="000035E6" w:rsidRDefault="002F2AE8" w:rsidP="002F2AE8">
      <w:pPr>
        <w:pStyle w:val="a0"/>
        <w:ind w:firstLine="0"/>
      </w:pPr>
    </w:p>
    <w:p w14:paraId="68BE6919" w14:textId="77777777" w:rsidR="002F2AE8" w:rsidRPr="000035E6" w:rsidRDefault="002F2AE8" w:rsidP="002F2AE8">
      <w:pPr>
        <w:pStyle w:val="a0"/>
        <w:ind w:firstLine="0"/>
      </w:pPr>
    </w:p>
    <w:p w14:paraId="6BD2E39C" w14:textId="77777777" w:rsidR="002F2AE8" w:rsidRPr="000035E6" w:rsidRDefault="002F2AE8" w:rsidP="002F2AE8">
      <w:pPr>
        <w:pStyle w:val="a0"/>
        <w:ind w:firstLine="0"/>
      </w:pPr>
    </w:p>
    <w:p w14:paraId="1472CE5C" w14:textId="77777777" w:rsidR="002F2AE8" w:rsidRPr="000035E6" w:rsidRDefault="002F2AE8" w:rsidP="002F2AE8">
      <w:pPr>
        <w:pStyle w:val="a0"/>
        <w:ind w:firstLine="0"/>
      </w:pPr>
    </w:p>
    <w:p w14:paraId="13636E79" w14:textId="77777777" w:rsidR="002F2AE8" w:rsidRPr="000035E6" w:rsidRDefault="002F2AE8" w:rsidP="002F2AE8">
      <w:pPr>
        <w:pStyle w:val="a0"/>
        <w:ind w:firstLine="0"/>
      </w:pPr>
    </w:p>
    <w:p w14:paraId="6891E3A2" w14:textId="77777777" w:rsidR="002F2AE8" w:rsidRPr="000035E6" w:rsidRDefault="002F2AE8" w:rsidP="002F2AE8">
      <w:pPr>
        <w:pStyle w:val="a0"/>
        <w:ind w:firstLine="0"/>
      </w:pPr>
    </w:p>
    <w:p w14:paraId="3FD6A939" w14:textId="77777777" w:rsidR="002F2AE8" w:rsidRPr="000035E6" w:rsidRDefault="002F2AE8" w:rsidP="002F2AE8">
      <w:pPr>
        <w:pStyle w:val="a0"/>
        <w:ind w:firstLine="0"/>
      </w:pPr>
    </w:p>
    <w:p w14:paraId="2926D4B6" w14:textId="77777777" w:rsidR="002F2AE8" w:rsidRPr="000035E6" w:rsidRDefault="002F2AE8" w:rsidP="002F2AE8">
      <w:pPr>
        <w:pStyle w:val="a0"/>
        <w:ind w:firstLine="0"/>
      </w:pPr>
    </w:p>
    <w:p w14:paraId="51BB1E43" w14:textId="473387FA" w:rsidR="002F2AE8" w:rsidRDefault="002F2AE8" w:rsidP="002F2AE8">
      <w:pPr>
        <w:pStyle w:val="a0"/>
        <w:ind w:firstLine="0"/>
        <w:jc w:val="center"/>
      </w:pPr>
      <w:r>
        <w:t>Приложение Б</w:t>
      </w:r>
    </w:p>
    <w:p w14:paraId="4BFFCDB2" w14:textId="1E5C4F56" w:rsidR="002F2AE8" w:rsidRDefault="002F2AE8" w:rsidP="002F2AE8">
      <w:pPr>
        <w:pStyle w:val="a0"/>
        <w:ind w:firstLine="0"/>
        <w:jc w:val="center"/>
      </w:pPr>
      <w:r>
        <w:t>Функция расчёта скорости перемещения рулевой рейки</w:t>
      </w:r>
    </w:p>
    <w:p w14:paraId="5460BDC0" w14:textId="77777777" w:rsidR="002F2AE8" w:rsidRDefault="002F2AE8" w:rsidP="002F2AE8">
      <w:pPr>
        <w:pStyle w:val="a0"/>
        <w:ind w:firstLine="0"/>
        <w:jc w:val="center"/>
      </w:pPr>
    </w:p>
    <w:p w14:paraId="565C4EE3" w14:textId="77777777" w:rsidR="002F2AE8" w:rsidRDefault="002F2AE8" w:rsidP="002F2AE8">
      <w:pPr>
        <w:pStyle w:val="a0"/>
        <w:ind w:firstLine="0"/>
        <w:jc w:val="center"/>
      </w:pPr>
    </w:p>
    <w:p w14:paraId="2E4B4098" w14:textId="77777777" w:rsidR="002F2AE8" w:rsidRDefault="002F2AE8" w:rsidP="002F2AE8">
      <w:pPr>
        <w:pStyle w:val="a0"/>
        <w:ind w:firstLine="0"/>
        <w:jc w:val="center"/>
      </w:pPr>
    </w:p>
    <w:p w14:paraId="17F9D0CD" w14:textId="77777777" w:rsidR="002F2AE8" w:rsidRDefault="002F2AE8" w:rsidP="002F2AE8">
      <w:pPr>
        <w:pStyle w:val="a0"/>
        <w:ind w:firstLine="0"/>
        <w:jc w:val="center"/>
      </w:pPr>
    </w:p>
    <w:p w14:paraId="65CC0A2F" w14:textId="77777777" w:rsidR="002F2AE8" w:rsidRDefault="002F2AE8" w:rsidP="002F2AE8">
      <w:pPr>
        <w:pStyle w:val="a0"/>
        <w:ind w:firstLine="0"/>
        <w:jc w:val="center"/>
      </w:pPr>
    </w:p>
    <w:p w14:paraId="5FAF9260" w14:textId="77777777" w:rsidR="002F2AE8" w:rsidRDefault="002F2AE8" w:rsidP="002F2AE8">
      <w:pPr>
        <w:pStyle w:val="a0"/>
        <w:ind w:firstLine="0"/>
        <w:jc w:val="center"/>
      </w:pPr>
    </w:p>
    <w:p w14:paraId="6D8F5CE4" w14:textId="77777777" w:rsidR="002F2AE8" w:rsidRDefault="002F2AE8" w:rsidP="002F2AE8">
      <w:pPr>
        <w:pStyle w:val="a0"/>
        <w:ind w:firstLine="0"/>
        <w:jc w:val="center"/>
      </w:pPr>
    </w:p>
    <w:p w14:paraId="2FEB85E0" w14:textId="77777777" w:rsidR="002F2AE8" w:rsidRDefault="002F2AE8" w:rsidP="002F2AE8">
      <w:pPr>
        <w:pStyle w:val="a0"/>
        <w:ind w:firstLine="0"/>
        <w:jc w:val="center"/>
      </w:pPr>
    </w:p>
    <w:p w14:paraId="797B9D31" w14:textId="77777777" w:rsidR="002F2AE8" w:rsidRDefault="002F2AE8" w:rsidP="002F2AE8">
      <w:pPr>
        <w:pStyle w:val="a0"/>
        <w:ind w:firstLine="0"/>
        <w:jc w:val="center"/>
      </w:pPr>
    </w:p>
    <w:p w14:paraId="164A5132" w14:textId="77777777" w:rsidR="002F2AE8" w:rsidRDefault="002F2AE8" w:rsidP="002F2AE8">
      <w:pPr>
        <w:pStyle w:val="a0"/>
        <w:ind w:firstLine="0"/>
        <w:jc w:val="center"/>
      </w:pPr>
    </w:p>
    <w:p w14:paraId="3C19B053" w14:textId="77777777" w:rsidR="002F2AE8" w:rsidRDefault="002F2AE8" w:rsidP="002F2AE8">
      <w:pPr>
        <w:pStyle w:val="a0"/>
        <w:ind w:firstLine="0"/>
        <w:jc w:val="center"/>
      </w:pPr>
    </w:p>
    <w:p w14:paraId="408E2CBB" w14:textId="77777777" w:rsidR="002F2AE8" w:rsidRDefault="002F2AE8" w:rsidP="002F2AE8">
      <w:pPr>
        <w:pStyle w:val="a0"/>
        <w:ind w:firstLine="0"/>
        <w:jc w:val="center"/>
      </w:pPr>
    </w:p>
    <w:p w14:paraId="2956CDD6" w14:textId="77777777" w:rsidR="002F2AE8" w:rsidRDefault="002F2AE8" w:rsidP="002F2AE8">
      <w:pPr>
        <w:pStyle w:val="a0"/>
        <w:ind w:firstLine="0"/>
        <w:jc w:val="center"/>
      </w:pPr>
    </w:p>
    <w:p w14:paraId="022364A9" w14:textId="77777777" w:rsidR="002F2AE8" w:rsidRDefault="002F2AE8" w:rsidP="002F2AE8">
      <w:pPr>
        <w:pStyle w:val="a0"/>
        <w:ind w:firstLine="0"/>
        <w:jc w:val="center"/>
      </w:pPr>
    </w:p>
    <w:p w14:paraId="22D959AC" w14:textId="77777777" w:rsidR="002F2AE8" w:rsidRDefault="002F2AE8" w:rsidP="002F2AE8">
      <w:pPr>
        <w:pStyle w:val="a0"/>
        <w:ind w:firstLine="0"/>
        <w:jc w:val="center"/>
      </w:pPr>
    </w:p>
    <w:p w14:paraId="0751F0C2" w14:textId="1005B926" w:rsidR="002F2AE8" w:rsidRPr="002F2AE8" w:rsidRDefault="002F2AE8" w:rsidP="002F2AE8">
      <w:pPr>
        <w:pStyle w:val="a0"/>
        <w:ind w:firstLine="0"/>
        <w:jc w:val="center"/>
      </w:pPr>
      <w:r>
        <w:lastRenderedPageBreak/>
        <w:t>Код</w:t>
      </w:r>
    </w:p>
    <w:sectPr w:rsidR="002F2AE8" w:rsidRPr="002F2AE8" w:rsidSect="00A427AD">
      <w:footerReference w:type="default" r:id="rId47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8601E8" w14:textId="77777777" w:rsidR="00E46E41" w:rsidRDefault="00E46E41" w:rsidP="0048330C">
      <w:pPr>
        <w:spacing w:after="0" w:line="240" w:lineRule="auto"/>
      </w:pPr>
      <w:r>
        <w:separator/>
      </w:r>
    </w:p>
  </w:endnote>
  <w:endnote w:type="continuationSeparator" w:id="0">
    <w:p w14:paraId="3F98AD10" w14:textId="77777777" w:rsidR="00E46E41" w:rsidRDefault="00E46E41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7012CB" w:rsidRPr="00024876" w:rsidRDefault="007012CB">
        <w:pPr>
          <w:pStyle w:val="a8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EC364C">
          <w:rPr>
            <w:rFonts w:ascii="Times New Roman" w:hAnsi="Times New Roman" w:cs="Times New Roman"/>
            <w:noProof/>
          </w:rPr>
          <w:t>1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7012CB" w:rsidRDefault="007012C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50FB65D" w14:textId="77777777" w:rsidR="00E46E41" w:rsidRDefault="00E46E41" w:rsidP="0048330C">
      <w:pPr>
        <w:spacing w:after="0" w:line="240" w:lineRule="auto"/>
      </w:pPr>
      <w:r>
        <w:separator/>
      </w:r>
    </w:p>
  </w:footnote>
  <w:footnote w:type="continuationSeparator" w:id="0">
    <w:p w14:paraId="40F86B59" w14:textId="77777777" w:rsidR="00E46E41" w:rsidRDefault="00E46E41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10"/>
  </w:num>
  <w:num w:numId="5">
    <w:abstractNumId w:val="0"/>
  </w:num>
  <w:num w:numId="6">
    <w:abstractNumId w:val="15"/>
  </w:num>
  <w:num w:numId="7">
    <w:abstractNumId w:val="3"/>
  </w:num>
  <w:num w:numId="8">
    <w:abstractNumId w:val="4"/>
  </w:num>
  <w:num w:numId="9">
    <w:abstractNumId w:val="7"/>
  </w:num>
  <w:num w:numId="10">
    <w:abstractNumId w:val="14"/>
  </w:num>
  <w:num w:numId="11">
    <w:abstractNumId w:val="17"/>
  </w:num>
  <w:num w:numId="12">
    <w:abstractNumId w:val="12"/>
  </w:num>
  <w:num w:numId="13">
    <w:abstractNumId w:val="18"/>
  </w:num>
  <w:num w:numId="14">
    <w:abstractNumId w:val="8"/>
  </w:num>
  <w:num w:numId="15">
    <w:abstractNumId w:val="2"/>
  </w:num>
  <w:num w:numId="16">
    <w:abstractNumId w:val="16"/>
  </w:num>
  <w:num w:numId="17">
    <w:abstractNumId w:val="11"/>
  </w:num>
  <w:num w:numId="18">
    <w:abstractNumId w:val="13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35E6"/>
    <w:rsid w:val="00007478"/>
    <w:rsid w:val="00010C75"/>
    <w:rsid w:val="00020526"/>
    <w:rsid w:val="0002266F"/>
    <w:rsid w:val="0002469E"/>
    <w:rsid w:val="00024876"/>
    <w:rsid w:val="00032220"/>
    <w:rsid w:val="00034A93"/>
    <w:rsid w:val="00034CA7"/>
    <w:rsid w:val="0003540C"/>
    <w:rsid w:val="00035420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192A"/>
    <w:rsid w:val="000E0C63"/>
    <w:rsid w:val="000E3E27"/>
    <w:rsid w:val="000F2916"/>
    <w:rsid w:val="000F42D3"/>
    <w:rsid w:val="000F7D34"/>
    <w:rsid w:val="00103CC4"/>
    <w:rsid w:val="001229EB"/>
    <w:rsid w:val="001248B3"/>
    <w:rsid w:val="0013134B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80CEA"/>
    <w:rsid w:val="00481065"/>
    <w:rsid w:val="00481B84"/>
    <w:rsid w:val="0048330C"/>
    <w:rsid w:val="004928A5"/>
    <w:rsid w:val="004937D0"/>
    <w:rsid w:val="00495CB9"/>
    <w:rsid w:val="00496825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8E4"/>
    <w:rsid w:val="00576B30"/>
    <w:rsid w:val="005815DD"/>
    <w:rsid w:val="00587337"/>
    <w:rsid w:val="0059135E"/>
    <w:rsid w:val="00593A8F"/>
    <w:rsid w:val="005A2088"/>
    <w:rsid w:val="005A2DAA"/>
    <w:rsid w:val="005B41C6"/>
    <w:rsid w:val="005B4B3D"/>
    <w:rsid w:val="005D4EE3"/>
    <w:rsid w:val="005D4EFB"/>
    <w:rsid w:val="005D608A"/>
    <w:rsid w:val="005D68BC"/>
    <w:rsid w:val="005E114E"/>
    <w:rsid w:val="005F775C"/>
    <w:rsid w:val="00602269"/>
    <w:rsid w:val="00603990"/>
    <w:rsid w:val="00610499"/>
    <w:rsid w:val="00625F19"/>
    <w:rsid w:val="00626035"/>
    <w:rsid w:val="00630609"/>
    <w:rsid w:val="006517B4"/>
    <w:rsid w:val="0065297F"/>
    <w:rsid w:val="006749ED"/>
    <w:rsid w:val="00675228"/>
    <w:rsid w:val="006843AD"/>
    <w:rsid w:val="00684C26"/>
    <w:rsid w:val="0069128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6774"/>
    <w:rsid w:val="0072000E"/>
    <w:rsid w:val="0072399D"/>
    <w:rsid w:val="00723DB1"/>
    <w:rsid w:val="00734EA7"/>
    <w:rsid w:val="00743C21"/>
    <w:rsid w:val="007467DF"/>
    <w:rsid w:val="00754224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56B5"/>
    <w:rsid w:val="007D41A1"/>
    <w:rsid w:val="007F2231"/>
    <w:rsid w:val="007F28B1"/>
    <w:rsid w:val="00807E17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2BAC"/>
    <w:rsid w:val="008D3981"/>
    <w:rsid w:val="008D4C37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D7B89"/>
    <w:rsid w:val="009E25E0"/>
    <w:rsid w:val="009E573D"/>
    <w:rsid w:val="009E5BE4"/>
    <w:rsid w:val="009F202D"/>
    <w:rsid w:val="00A02325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438D6"/>
    <w:rsid w:val="00B4543D"/>
    <w:rsid w:val="00B644FE"/>
    <w:rsid w:val="00B65A7B"/>
    <w:rsid w:val="00B843AF"/>
    <w:rsid w:val="00B8574E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E10"/>
    <w:rsid w:val="00BE7BEF"/>
    <w:rsid w:val="00BF15B3"/>
    <w:rsid w:val="00C0272A"/>
    <w:rsid w:val="00C0391E"/>
    <w:rsid w:val="00C0410B"/>
    <w:rsid w:val="00C12B03"/>
    <w:rsid w:val="00C20632"/>
    <w:rsid w:val="00C20F13"/>
    <w:rsid w:val="00C348C3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7577"/>
    <w:rsid w:val="00D00026"/>
    <w:rsid w:val="00D03FFB"/>
    <w:rsid w:val="00D05CE5"/>
    <w:rsid w:val="00D06C59"/>
    <w:rsid w:val="00D246F6"/>
    <w:rsid w:val="00D3253B"/>
    <w:rsid w:val="00D36844"/>
    <w:rsid w:val="00D37876"/>
    <w:rsid w:val="00D37CA7"/>
    <w:rsid w:val="00D40397"/>
    <w:rsid w:val="00D416A7"/>
    <w:rsid w:val="00D42FB9"/>
    <w:rsid w:val="00D56D09"/>
    <w:rsid w:val="00D64496"/>
    <w:rsid w:val="00D64E4A"/>
    <w:rsid w:val="00D67238"/>
    <w:rsid w:val="00D700B9"/>
    <w:rsid w:val="00D716AB"/>
    <w:rsid w:val="00D87E74"/>
    <w:rsid w:val="00D97250"/>
    <w:rsid w:val="00DA5859"/>
    <w:rsid w:val="00DA5CA7"/>
    <w:rsid w:val="00DB2EBC"/>
    <w:rsid w:val="00DC260E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46E41"/>
    <w:rsid w:val="00E529C8"/>
    <w:rsid w:val="00E55359"/>
    <w:rsid w:val="00E61B34"/>
    <w:rsid w:val="00E6490F"/>
    <w:rsid w:val="00E67330"/>
    <w:rsid w:val="00E856F0"/>
    <w:rsid w:val="00E859A0"/>
    <w:rsid w:val="00E97F63"/>
    <w:rsid w:val="00EA23F8"/>
    <w:rsid w:val="00EB0619"/>
    <w:rsid w:val="00EB102B"/>
    <w:rsid w:val="00EB1EB6"/>
    <w:rsid w:val="00EC32B7"/>
    <w:rsid w:val="00EC364C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43AD"/>
    <w:rsid w:val="00F73203"/>
    <w:rsid w:val="00F81622"/>
    <w:rsid w:val="00F8441B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3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9.bin"/><Relationship Id="rId42" Type="http://schemas.openxmlformats.org/officeDocument/2006/relationships/image" Target="media/image24.png"/><Relationship Id="rId47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5.bin"/><Relationship Id="rId33" Type="http://schemas.openxmlformats.org/officeDocument/2006/relationships/image" Target="media/image17.wmf"/><Relationship Id="rId38" Type="http://schemas.openxmlformats.org/officeDocument/2006/relationships/image" Target="media/image20.png"/><Relationship Id="rId46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29" Type="http://schemas.openxmlformats.org/officeDocument/2006/relationships/oleObject" Target="embeddings/oleObject7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wmf"/><Relationship Id="rId32" Type="http://schemas.openxmlformats.org/officeDocument/2006/relationships/oleObject" Target="embeddings/oleObject8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image" Target="media/image14.wmf"/><Relationship Id="rId36" Type="http://schemas.openxmlformats.org/officeDocument/2006/relationships/oleObject" Target="embeddings/oleObject10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oleObject" Target="embeddings/oleObject3.bin"/><Relationship Id="rId27" Type="http://schemas.openxmlformats.org/officeDocument/2006/relationships/oleObject" Target="embeddings/oleObject6.bin"/><Relationship Id="rId30" Type="http://schemas.openxmlformats.org/officeDocument/2006/relationships/image" Target="media/image15.png"/><Relationship Id="rId35" Type="http://schemas.openxmlformats.org/officeDocument/2006/relationships/image" Target="media/image18.wmf"/><Relationship Id="rId43" Type="http://schemas.openxmlformats.org/officeDocument/2006/relationships/image" Target="media/image25.emf"/><Relationship Id="rId48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453412-4A9D-401F-A49B-546602563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51</TotalTime>
  <Pages>1</Pages>
  <Words>2217</Words>
  <Characters>12641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</dc:creator>
  <cp:keywords/>
  <dc:description/>
  <cp:lastModifiedBy>Ruslan</cp:lastModifiedBy>
  <cp:revision>87</cp:revision>
  <cp:lastPrinted>2021-12-27T06:27:00Z</cp:lastPrinted>
  <dcterms:created xsi:type="dcterms:W3CDTF">2021-12-24T11:22:00Z</dcterms:created>
  <dcterms:modified xsi:type="dcterms:W3CDTF">2024-06-03T12:42:00Z</dcterms:modified>
</cp:coreProperties>
</file>